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BE6076" w:rsidRPr="00D423C1" w:rsidTr="00024502">
        <w:trPr>
          <w:trHeight w:val="480"/>
        </w:trPr>
        <w:tc>
          <w:tcPr>
            <w:tcW w:w="4068" w:type="dxa"/>
          </w:tcPr>
          <w:p w:rsidR="00BE6076" w:rsidRPr="00D423C1" w:rsidRDefault="00BE6076" w:rsidP="00024502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BE6076" w:rsidRPr="00D423C1" w:rsidRDefault="00BE6076" w:rsidP="0002450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BE6076" w:rsidRPr="00D423C1" w:rsidRDefault="00BE6076" w:rsidP="0002450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BE6076" w:rsidRPr="00D423C1" w:rsidRDefault="00BE6076" w:rsidP="00024502">
            <w:pPr>
              <w:jc w:val="center"/>
              <w:rPr>
                <w:sz w:val="28"/>
                <w:szCs w:val="28"/>
              </w:rPr>
            </w:pPr>
          </w:p>
        </w:tc>
      </w:tr>
      <w:tr w:rsidR="00BE6076" w:rsidRPr="00D423C1" w:rsidTr="00024502">
        <w:trPr>
          <w:trHeight w:val="480"/>
        </w:trPr>
        <w:tc>
          <w:tcPr>
            <w:tcW w:w="4068" w:type="dxa"/>
          </w:tcPr>
          <w:p w:rsidR="00BE6076" w:rsidRPr="00D423C1" w:rsidRDefault="00BE6076" w:rsidP="00024502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BE6076" w:rsidRPr="00D423C1" w:rsidRDefault="00BE6076" w:rsidP="0002450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BE6076" w:rsidRPr="00D423C1" w:rsidRDefault="00BE6076" w:rsidP="0002450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BE6076" w:rsidRPr="00D423C1" w:rsidRDefault="00BE6076" w:rsidP="00024502">
            <w:pPr>
              <w:jc w:val="right"/>
              <w:rPr>
                <w:sz w:val="28"/>
                <w:szCs w:val="28"/>
              </w:rPr>
            </w:pPr>
          </w:p>
        </w:tc>
      </w:tr>
    </w:tbl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7B136F" w:rsidRDefault="007B136F" w:rsidP="00BE6076">
      <w:pPr>
        <w:spacing w:line="360" w:lineRule="auto"/>
        <w:jc w:val="center"/>
        <w:rPr>
          <w:sz w:val="28"/>
          <w:szCs w:val="28"/>
        </w:rPr>
      </w:pPr>
    </w:p>
    <w:p w:rsidR="007B136F" w:rsidRDefault="007B136F" w:rsidP="00BE6076">
      <w:pPr>
        <w:spacing w:line="360" w:lineRule="auto"/>
        <w:jc w:val="center"/>
        <w:rPr>
          <w:sz w:val="28"/>
          <w:szCs w:val="28"/>
        </w:rPr>
      </w:pPr>
    </w:p>
    <w:p w:rsidR="007B136F" w:rsidRDefault="007B136F" w:rsidP="00BE6076">
      <w:pPr>
        <w:spacing w:line="360" w:lineRule="auto"/>
        <w:jc w:val="center"/>
        <w:rPr>
          <w:sz w:val="28"/>
          <w:szCs w:val="28"/>
        </w:rPr>
      </w:pPr>
    </w:p>
    <w:p w:rsidR="007B136F" w:rsidRDefault="007B136F" w:rsidP="00BE6076">
      <w:pPr>
        <w:spacing w:line="360" w:lineRule="auto"/>
        <w:jc w:val="center"/>
        <w:rPr>
          <w:sz w:val="28"/>
          <w:szCs w:val="28"/>
        </w:rPr>
      </w:pPr>
    </w:p>
    <w:p w:rsidR="00BE6076" w:rsidRDefault="00BE6076" w:rsidP="00BE6076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BE6076" w:rsidRPr="00C72FF1" w:rsidRDefault="00BE6076" w:rsidP="00BE6076">
      <w:pPr>
        <w:spacing w:line="360" w:lineRule="auto"/>
        <w:jc w:val="center"/>
        <w:rPr>
          <w:sz w:val="28"/>
          <w:szCs w:val="28"/>
        </w:rPr>
      </w:pPr>
      <w:r w:rsidRPr="00C72FF1">
        <w:rPr>
          <w:sz w:val="28"/>
          <w:szCs w:val="28"/>
        </w:rPr>
        <w:t>дорожной безопасности</w:t>
      </w:r>
      <w:r w:rsidR="00C72FF1" w:rsidRPr="00C72FF1">
        <w:rPr>
          <w:sz w:val="28"/>
          <w:szCs w:val="28"/>
        </w:rPr>
        <w:t xml:space="preserve"> образовательной организации</w:t>
      </w:r>
    </w:p>
    <w:p w:rsidR="00BE6076" w:rsidRPr="00DF241B" w:rsidRDefault="00BE6076" w:rsidP="00BE6076">
      <w:pPr>
        <w:spacing w:line="360" w:lineRule="auto"/>
        <w:jc w:val="center"/>
      </w:pPr>
      <w:r>
        <w:rPr>
          <w:sz w:val="28"/>
          <w:szCs w:val="28"/>
        </w:rPr>
        <w:t>МАОУ СОШ №1</w:t>
      </w:r>
      <w:r w:rsidR="00C72FF1">
        <w:rPr>
          <w:sz w:val="28"/>
          <w:szCs w:val="28"/>
        </w:rPr>
        <w:t>0</w:t>
      </w:r>
    </w:p>
    <w:p w:rsidR="00BE6076" w:rsidRDefault="00BE6076" w:rsidP="00BE6076">
      <w:pPr>
        <w:spacing w:line="360" w:lineRule="auto"/>
        <w:jc w:val="center"/>
        <w:rPr>
          <w:sz w:val="28"/>
          <w:szCs w:val="28"/>
        </w:rPr>
      </w:pPr>
    </w:p>
    <w:p w:rsidR="00BE6076" w:rsidRDefault="00BE6076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</w:p>
    <w:p w:rsidR="00C72FF1" w:rsidRDefault="00C72FF1" w:rsidP="00BE607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22 год</w:t>
      </w:r>
    </w:p>
    <w:p w:rsidR="00BE6076" w:rsidRDefault="00BE6076" w:rsidP="00BE6076">
      <w:pPr>
        <w:spacing w:line="360" w:lineRule="auto"/>
        <w:rPr>
          <w:sz w:val="28"/>
          <w:szCs w:val="28"/>
        </w:rPr>
      </w:pPr>
    </w:p>
    <w:p w:rsidR="007B136F" w:rsidRDefault="007B136F" w:rsidP="00BE6076">
      <w:pPr>
        <w:spacing w:line="360" w:lineRule="auto"/>
        <w:rPr>
          <w:sz w:val="28"/>
          <w:szCs w:val="28"/>
        </w:rPr>
      </w:pPr>
    </w:p>
    <w:p w:rsidR="007B136F" w:rsidRDefault="007B136F" w:rsidP="00BE6076">
      <w:pPr>
        <w:spacing w:line="360" w:lineRule="auto"/>
        <w:rPr>
          <w:sz w:val="28"/>
          <w:szCs w:val="28"/>
        </w:rPr>
      </w:pPr>
    </w:p>
    <w:p w:rsidR="007B136F" w:rsidRDefault="007B136F" w:rsidP="00BE6076">
      <w:pPr>
        <w:spacing w:line="360" w:lineRule="auto"/>
        <w:rPr>
          <w:sz w:val="28"/>
          <w:szCs w:val="28"/>
        </w:rPr>
      </w:pPr>
    </w:p>
    <w:p w:rsidR="007B136F" w:rsidRDefault="007B136F" w:rsidP="00BE6076">
      <w:pPr>
        <w:spacing w:line="360" w:lineRule="auto"/>
        <w:rPr>
          <w:sz w:val="28"/>
          <w:szCs w:val="28"/>
        </w:rPr>
      </w:pPr>
    </w:p>
    <w:p w:rsidR="007B136F" w:rsidRDefault="007B136F" w:rsidP="00BE6076">
      <w:pPr>
        <w:spacing w:line="360" w:lineRule="auto"/>
        <w:rPr>
          <w:sz w:val="28"/>
          <w:szCs w:val="28"/>
        </w:rPr>
      </w:pPr>
      <w:bookmarkStart w:id="0" w:name="_GoBack"/>
      <w:bookmarkEnd w:id="0"/>
    </w:p>
    <w:p w:rsidR="00BE6076" w:rsidRDefault="00BE6076" w:rsidP="00BE6076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BE6076" w:rsidRDefault="00BE6076" w:rsidP="00BE6076">
      <w:pPr>
        <w:spacing w:line="360" w:lineRule="auto"/>
        <w:ind w:firstLine="709"/>
        <w:jc w:val="both"/>
        <w:rPr>
          <w:sz w:val="28"/>
          <w:szCs w:val="28"/>
        </w:rPr>
      </w:pPr>
    </w:p>
    <w:p w:rsidR="00BE6076" w:rsidRDefault="00BE6076" w:rsidP="00BE6076">
      <w:pPr>
        <w:spacing w:line="36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</w:rPr>
        <w:t>____</w:t>
      </w:r>
      <w:r w:rsidRPr="00BC1D21">
        <w:rPr>
          <w:sz w:val="28"/>
          <w:szCs w:val="28"/>
          <w:u w:val="single"/>
        </w:rPr>
        <w:t>муниципально</w:t>
      </w:r>
      <w:r>
        <w:rPr>
          <w:sz w:val="28"/>
          <w:szCs w:val="28"/>
          <w:u w:val="single"/>
        </w:rPr>
        <w:t xml:space="preserve">е автономное </w:t>
      </w:r>
      <w:r w:rsidRPr="00BC1D21">
        <w:rPr>
          <w:sz w:val="28"/>
          <w:szCs w:val="28"/>
          <w:u w:val="single"/>
        </w:rPr>
        <w:t xml:space="preserve"> общеобразовательно</w:t>
      </w:r>
      <w:r>
        <w:rPr>
          <w:sz w:val="28"/>
          <w:szCs w:val="28"/>
          <w:u w:val="single"/>
        </w:rPr>
        <w:t xml:space="preserve">е </w:t>
      </w:r>
      <w:r w:rsidRPr="00BC1D21">
        <w:rPr>
          <w:sz w:val="28"/>
          <w:szCs w:val="28"/>
          <w:u w:val="single"/>
        </w:rPr>
        <w:t>учреждени</w:t>
      </w:r>
      <w:r>
        <w:rPr>
          <w:sz w:val="28"/>
          <w:szCs w:val="28"/>
          <w:u w:val="single"/>
        </w:rPr>
        <w:t>е</w:t>
      </w:r>
      <w:r w:rsidRPr="006E1F17">
        <w:rPr>
          <w:sz w:val="28"/>
          <w:szCs w:val="28"/>
        </w:rPr>
        <w:t>______</w:t>
      </w:r>
      <w:r w:rsidRPr="00BC1D21">
        <w:rPr>
          <w:sz w:val="28"/>
          <w:szCs w:val="28"/>
          <w:u w:val="single"/>
        </w:rPr>
        <w:t xml:space="preserve"> </w:t>
      </w:r>
    </w:p>
    <w:p w:rsidR="00BE6076" w:rsidRDefault="00BE6076" w:rsidP="00BE6076">
      <w:pPr>
        <w:spacing w:line="360" w:lineRule="auto"/>
        <w:jc w:val="center"/>
        <w:rPr>
          <w:sz w:val="28"/>
          <w:szCs w:val="28"/>
        </w:rPr>
      </w:pPr>
      <w:r w:rsidRPr="006E1F17">
        <w:rPr>
          <w:sz w:val="28"/>
          <w:szCs w:val="28"/>
        </w:rPr>
        <w:t>___________</w:t>
      </w:r>
      <w:r w:rsidRPr="00BC1D21">
        <w:rPr>
          <w:sz w:val="28"/>
          <w:szCs w:val="28"/>
          <w:u w:val="single"/>
        </w:rPr>
        <w:t>средн</w:t>
      </w:r>
      <w:r>
        <w:rPr>
          <w:sz w:val="28"/>
          <w:szCs w:val="28"/>
          <w:u w:val="single"/>
        </w:rPr>
        <w:t xml:space="preserve">яя </w:t>
      </w:r>
      <w:r w:rsidRPr="00BC1D21">
        <w:rPr>
          <w:sz w:val="28"/>
          <w:szCs w:val="28"/>
          <w:u w:val="single"/>
        </w:rPr>
        <w:t>общеобразовательн</w:t>
      </w:r>
      <w:r>
        <w:rPr>
          <w:sz w:val="28"/>
          <w:szCs w:val="28"/>
          <w:u w:val="single"/>
        </w:rPr>
        <w:t>ая</w:t>
      </w:r>
      <w:r w:rsidRPr="00BC1D21">
        <w:rPr>
          <w:sz w:val="28"/>
          <w:szCs w:val="28"/>
          <w:u w:val="single"/>
        </w:rPr>
        <w:t xml:space="preserve"> шко</w:t>
      </w:r>
      <w:r>
        <w:rPr>
          <w:sz w:val="28"/>
          <w:szCs w:val="28"/>
          <w:u w:val="single"/>
        </w:rPr>
        <w:t>ла</w:t>
      </w:r>
      <w:r w:rsidRPr="00BC1D21">
        <w:rPr>
          <w:sz w:val="28"/>
          <w:szCs w:val="28"/>
          <w:u w:val="single"/>
        </w:rPr>
        <w:t xml:space="preserve"> №10</w:t>
      </w:r>
      <w:r>
        <w:rPr>
          <w:sz w:val="28"/>
          <w:szCs w:val="28"/>
        </w:rPr>
        <w:t>_______________</w:t>
      </w:r>
    </w:p>
    <w:p w:rsidR="00BE6076" w:rsidRDefault="00BE6076" w:rsidP="00BE6076">
      <w:pPr>
        <w:spacing w:line="360" w:lineRule="auto"/>
        <w:jc w:val="both"/>
      </w:pPr>
    </w:p>
    <w:p w:rsidR="00BE6076" w:rsidRDefault="00BE6076" w:rsidP="00BE607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ип ОУ _____________</w:t>
      </w:r>
      <w:r w:rsidRPr="00BC1D21">
        <w:rPr>
          <w:sz w:val="28"/>
          <w:szCs w:val="28"/>
          <w:u w:val="single"/>
        </w:rPr>
        <w:t>общеобразовательная школа</w:t>
      </w:r>
      <w:r>
        <w:rPr>
          <w:sz w:val="28"/>
          <w:szCs w:val="28"/>
        </w:rPr>
        <w:t>__________________________</w:t>
      </w:r>
    </w:p>
    <w:p w:rsidR="00BE6076" w:rsidRDefault="00BE6076" w:rsidP="00BE607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ОУ: </w:t>
      </w:r>
      <w:r>
        <w:rPr>
          <w:sz w:val="28"/>
          <w:szCs w:val="28"/>
          <w:u w:val="single"/>
        </w:rPr>
        <w:t>347900, Ростовская область, город Таганрог,</w:t>
      </w:r>
      <w:r w:rsidRPr="006E1F17">
        <w:rPr>
          <w:sz w:val="28"/>
          <w:szCs w:val="28"/>
        </w:rPr>
        <w:t>___________</w:t>
      </w:r>
      <w:r>
        <w:rPr>
          <w:sz w:val="28"/>
          <w:szCs w:val="28"/>
          <w:u w:val="single"/>
        </w:rPr>
        <w:t xml:space="preserve"> </w:t>
      </w:r>
    </w:p>
    <w:p w:rsidR="00BE6076" w:rsidRPr="00BC1D21" w:rsidRDefault="00BE6076" w:rsidP="00BE607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улица Фрунзе, 40/ переулок </w:t>
      </w:r>
      <w:proofErr w:type="spellStart"/>
      <w:r>
        <w:rPr>
          <w:sz w:val="28"/>
          <w:szCs w:val="28"/>
          <w:u w:val="single"/>
        </w:rPr>
        <w:t>Мечниковский</w:t>
      </w:r>
      <w:proofErr w:type="spellEnd"/>
      <w:r>
        <w:rPr>
          <w:sz w:val="28"/>
          <w:szCs w:val="28"/>
          <w:u w:val="single"/>
        </w:rPr>
        <w:t>, 8</w:t>
      </w:r>
      <w:r w:rsidRPr="00BC1D21">
        <w:rPr>
          <w:sz w:val="28"/>
          <w:szCs w:val="28"/>
        </w:rPr>
        <w:t>_______________________</w:t>
      </w:r>
      <w:r>
        <w:rPr>
          <w:sz w:val="28"/>
          <w:szCs w:val="28"/>
        </w:rPr>
        <w:t>_________</w:t>
      </w:r>
    </w:p>
    <w:p w:rsidR="00BE6076" w:rsidRDefault="00BE6076" w:rsidP="00BE607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тический адрес ОУ: </w:t>
      </w:r>
      <w:r>
        <w:rPr>
          <w:sz w:val="28"/>
          <w:szCs w:val="28"/>
          <w:u w:val="single"/>
        </w:rPr>
        <w:t>347900, Ростовская область, город Таганрог,</w:t>
      </w:r>
      <w:r w:rsidRPr="006E1F17">
        <w:rPr>
          <w:sz w:val="28"/>
          <w:szCs w:val="28"/>
        </w:rPr>
        <w:t xml:space="preserve">____________ </w:t>
      </w:r>
    </w:p>
    <w:p w:rsidR="00BE6076" w:rsidRDefault="00BE6076" w:rsidP="00BE607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улица Фрунзе, 40/ переулок </w:t>
      </w:r>
      <w:proofErr w:type="spellStart"/>
      <w:r>
        <w:rPr>
          <w:sz w:val="28"/>
          <w:szCs w:val="28"/>
          <w:u w:val="single"/>
        </w:rPr>
        <w:t>Мечниковский</w:t>
      </w:r>
      <w:proofErr w:type="spellEnd"/>
      <w:r>
        <w:rPr>
          <w:sz w:val="28"/>
          <w:szCs w:val="28"/>
          <w:u w:val="single"/>
        </w:rPr>
        <w:t>, 8</w:t>
      </w:r>
      <w:r w:rsidRPr="00BC1D21">
        <w:rPr>
          <w:sz w:val="28"/>
          <w:szCs w:val="28"/>
        </w:rPr>
        <w:t>____________________________</w:t>
      </w:r>
      <w:r>
        <w:rPr>
          <w:sz w:val="28"/>
          <w:szCs w:val="28"/>
        </w:rPr>
        <w:t>____</w:t>
      </w:r>
    </w:p>
    <w:p w:rsidR="00BE6076" w:rsidRDefault="00BE6076" w:rsidP="00BE6076">
      <w:pPr>
        <w:spacing w:line="360" w:lineRule="auto"/>
        <w:jc w:val="both"/>
        <w:rPr>
          <w:sz w:val="28"/>
          <w:szCs w:val="28"/>
        </w:rPr>
      </w:pPr>
    </w:p>
    <w:p w:rsidR="00BE6076" w:rsidRPr="000431C8" w:rsidRDefault="00BE6076" w:rsidP="00BE6076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 xml:space="preserve">Директор </w:t>
      </w:r>
      <w:r w:rsidR="009908E2">
        <w:rPr>
          <w:sz w:val="28"/>
          <w:szCs w:val="28"/>
        </w:rPr>
        <w:t xml:space="preserve">МАОУ СОШ №10              </w:t>
      </w:r>
      <w:proofErr w:type="spellStart"/>
      <w:r w:rsidRPr="00BC1D21">
        <w:rPr>
          <w:sz w:val="28"/>
          <w:szCs w:val="28"/>
          <w:u w:val="single"/>
        </w:rPr>
        <w:t>О.В.Козина</w:t>
      </w:r>
      <w:proofErr w:type="spellEnd"/>
      <w:r>
        <w:rPr>
          <w:sz w:val="28"/>
          <w:szCs w:val="28"/>
        </w:rPr>
        <w:t xml:space="preserve">                 </w:t>
      </w:r>
      <w:r w:rsidR="009908E2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</w:t>
      </w:r>
      <w:r w:rsidRPr="00BC1D21">
        <w:rPr>
          <w:sz w:val="28"/>
          <w:szCs w:val="28"/>
          <w:u w:val="single"/>
        </w:rPr>
        <w:t>61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30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99</w:t>
      </w:r>
    </w:p>
    <w:p w:rsidR="00BE6076" w:rsidRPr="00DE3CEF" w:rsidRDefault="00BE6076" w:rsidP="00BE6076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BE6076" w:rsidRPr="00DE3CEF" w:rsidRDefault="00BE6076" w:rsidP="009908E2">
      <w:pPr>
        <w:tabs>
          <w:tab w:val="left" w:pos="9639"/>
        </w:tabs>
        <w:rPr>
          <w:sz w:val="14"/>
          <w:szCs w:val="14"/>
        </w:rPr>
      </w:pPr>
      <w:r>
        <w:rPr>
          <w:sz w:val="28"/>
          <w:szCs w:val="28"/>
        </w:rPr>
        <w:t xml:space="preserve">по учебной работе                    </w:t>
      </w:r>
      <w:r w:rsidR="009908E2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u w:val="single"/>
        </w:rPr>
        <w:t>А.И.</w:t>
      </w:r>
      <w:proofErr w:type="gramStart"/>
      <w:r>
        <w:rPr>
          <w:sz w:val="28"/>
          <w:szCs w:val="28"/>
          <w:u w:val="single"/>
        </w:rPr>
        <w:t>Адов</w:t>
      </w:r>
      <w:proofErr w:type="spellEnd"/>
      <w:proofErr w:type="gramEnd"/>
      <w:r w:rsidR="009908E2">
        <w:rPr>
          <w:sz w:val="28"/>
          <w:szCs w:val="28"/>
        </w:rPr>
        <w:t xml:space="preserve">                            </w:t>
      </w:r>
      <w:r w:rsidRPr="00BC1D21">
        <w:rPr>
          <w:sz w:val="28"/>
          <w:szCs w:val="28"/>
          <w:u w:val="single"/>
        </w:rPr>
        <w:t>61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22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74</w:t>
      </w: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</w:t>
      </w:r>
    </w:p>
    <w:p w:rsidR="009908E2" w:rsidRDefault="009908E2" w:rsidP="00BE6076">
      <w:pPr>
        <w:tabs>
          <w:tab w:val="left" w:pos="9639"/>
        </w:tabs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BE6076" w:rsidRPr="006E3F85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     </w:t>
      </w:r>
      <w:r w:rsidR="009908E2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 </w:t>
      </w:r>
      <w:proofErr w:type="spellStart"/>
      <w:r w:rsidRPr="00BC1D21">
        <w:rPr>
          <w:sz w:val="28"/>
          <w:szCs w:val="28"/>
          <w:u w:val="single"/>
        </w:rPr>
        <w:t>С.А.Дмитриева</w:t>
      </w:r>
      <w:proofErr w:type="spellEnd"/>
      <w:r>
        <w:rPr>
          <w:sz w:val="28"/>
          <w:szCs w:val="28"/>
        </w:rPr>
        <w:t xml:space="preserve">                 </w:t>
      </w:r>
      <w:r w:rsidRPr="00BC1D21">
        <w:rPr>
          <w:sz w:val="28"/>
          <w:szCs w:val="28"/>
          <w:u w:val="single"/>
        </w:rPr>
        <w:t>61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37</w:t>
      </w:r>
      <w:r>
        <w:rPr>
          <w:sz w:val="28"/>
          <w:szCs w:val="28"/>
          <w:u w:val="single"/>
        </w:rPr>
        <w:t>-</w:t>
      </w:r>
      <w:r w:rsidRPr="00BC1D21">
        <w:rPr>
          <w:sz w:val="28"/>
          <w:szCs w:val="28"/>
          <w:u w:val="single"/>
        </w:rPr>
        <w:t>47</w:t>
      </w:r>
    </w:p>
    <w:p w:rsidR="00BE6076" w:rsidRPr="00DE3CEF" w:rsidRDefault="00BE6076" w:rsidP="00BE6076">
      <w:pPr>
        <w:tabs>
          <w:tab w:val="left" w:pos="3969"/>
          <w:tab w:val="left" w:pos="7938"/>
          <w:tab w:val="left" w:pos="9639"/>
        </w:tabs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Главный специалист 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Управления образования</w:t>
      </w:r>
    </w:p>
    <w:p w:rsidR="00BE6076" w:rsidRDefault="00BE6076" w:rsidP="009908E2">
      <w:pPr>
        <w:tabs>
          <w:tab w:val="left" w:pos="3969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</w:t>
      </w:r>
      <w:proofErr w:type="gramStart"/>
      <w:r>
        <w:rPr>
          <w:sz w:val="28"/>
          <w:szCs w:val="28"/>
        </w:rPr>
        <w:t>.Т</w:t>
      </w:r>
      <w:proofErr w:type="gramEnd"/>
      <w:r>
        <w:rPr>
          <w:sz w:val="28"/>
          <w:szCs w:val="28"/>
        </w:rPr>
        <w:t>аганрога</w:t>
      </w:r>
      <w:proofErr w:type="spellEnd"/>
      <w:r>
        <w:rPr>
          <w:sz w:val="28"/>
          <w:szCs w:val="28"/>
        </w:rPr>
        <w:t xml:space="preserve">                            </w:t>
      </w:r>
      <w:r w:rsidR="009908E2">
        <w:rPr>
          <w:sz w:val="28"/>
          <w:szCs w:val="28"/>
        </w:rPr>
        <w:t xml:space="preserve">                </w:t>
      </w:r>
      <w:r w:rsidR="00281C76">
        <w:rPr>
          <w:sz w:val="28"/>
          <w:szCs w:val="28"/>
        </w:rPr>
        <w:t xml:space="preserve"> </w:t>
      </w:r>
      <w:r w:rsidR="009908E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u w:val="single"/>
        </w:rPr>
        <w:t>И.А.Гоголев</w:t>
      </w:r>
      <w:proofErr w:type="spellEnd"/>
      <w:r>
        <w:rPr>
          <w:sz w:val="28"/>
          <w:szCs w:val="28"/>
        </w:rPr>
        <w:t xml:space="preserve">       </w:t>
      </w:r>
      <w:r w:rsidR="009908E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</w:t>
      </w:r>
      <w:r w:rsidR="00B313D7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</w:t>
      </w:r>
      <w:r w:rsidRPr="008D0408">
        <w:rPr>
          <w:sz w:val="28"/>
          <w:szCs w:val="28"/>
          <w:u w:val="single"/>
        </w:rPr>
        <w:t>64</w:t>
      </w:r>
      <w:r>
        <w:rPr>
          <w:sz w:val="28"/>
          <w:szCs w:val="28"/>
          <w:u w:val="single"/>
        </w:rPr>
        <w:t>-</w:t>
      </w:r>
      <w:r w:rsidRPr="008D0408">
        <w:rPr>
          <w:sz w:val="28"/>
          <w:szCs w:val="28"/>
          <w:u w:val="single"/>
        </w:rPr>
        <w:t>37</w:t>
      </w:r>
      <w:r>
        <w:rPr>
          <w:sz w:val="28"/>
          <w:szCs w:val="28"/>
          <w:u w:val="single"/>
        </w:rPr>
        <w:t>-</w:t>
      </w:r>
      <w:r w:rsidRPr="008D0408">
        <w:rPr>
          <w:sz w:val="28"/>
          <w:szCs w:val="28"/>
          <w:u w:val="single"/>
        </w:rPr>
        <w:t>89</w:t>
      </w:r>
    </w:p>
    <w:p w:rsidR="009908E2" w:rsidRDefault="009908E2" w:rsidP="00BE6076">
      <w:pPr>
        <w:tabs>
          <w:tab w:val="left" w:pos="3585"/>
        </w:tabs>
        <w:jc w:val="both"/>
        <w:rPr>
          <w:sz w:val="28"/>
          <w:szCs w:val="28"/>
        </w:rPr>
      </w:pPr>
    </w:p>
    <w:p w:rsidR="00281C76" w:rsidRDefault="00281C76" w:rsidP="00BE6076">
      <w:pPr>
        <w:tabs>
          <w:tab w:val="left" w:pos="358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спектор пропаганды </w:t>
      </w:r>
    </w:p>
    <w:p w:rsidR="00281C76" w:rsidRDefault="00281C76" w:rsidP="00BE6076">
      <w:pPr>
        <w:tabs>
          <w:tab w:val="left" w:pos="358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ГИБДД УМВД РФ по </w:t>
      </w:r>
      <w:proofErr w:type="spellStart"/>
      <w:r>
        <w:rPr>
          <w:sz w:val="28"/>
          <w:szCs w:val="28"/>
        </w:rPr>
        <w:t>г</w:t>
      </w:r>
      <w:proofErr w:type="gramStart"/>
      <w:r>
        <w:rPr>
          <w:sz w:val="28"/>
          <w:szCs w:val="28"/>
        </w:rPr>
        <w:t>.Т</w:t>
      </w:r>
      <w:proofErr w:type="gramEnd"/>
      <w:r>
        <w:rPr>
          <w:sz w:val="28"/>
          <w:szCs w:val="28"/>
        </w:rPr>
        <w:t>аганрогу</w:t>
      </w:r>
      <w:proofErr w:type="spellEnd"/>
    </w:p>
    <w:p w:rsidR="00C72FF1" w:rsidRDefault="00281C76" w:rsidP="00BE6076">
      <w:pPr>
        <w:tabs>
          <w:tab w:val="left" w:pos="3585"/>
        </w:tabs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майор полиции                                       </w:t>
      </w:r>
      <w:r w:rsidR="00BE6076">
        <w:rPr>
          <w:sz w:val="28"/>
          <w:szCs w:val="28"/>
        </w:rPr>
        <w:tab/>
      </w:r>
      <w:proofErr w:type="spellStart"/>
      <w:r w:rsidR="00D6438F" w:rsidRPr="00B313D7">
        <w:rPr>
          <w:sz w:val="28"/>
          <w:szCs w:val="28"/>
          <w:u w:val="single"/>
        </w:rPr>
        <w:t>П.В.Лебедь</w:t>
      </w:r>
      <w:proofErr w:type="spellEnd"/>
      <w:r w:rsidR="00BE6076" w:rsidRPr="00C72FF1">
        <w:rPr>
          <w:sz w:val="28"/>
          <w:szCs w:val="28"/>
        </w:rPr>
        <w:t xml:space="preserve">               </w:t>
      </w:r>
      <w:r w:rsidR="00B313D7">
        <w:rPr>
          <w:sz w:val="28"/>
          <w:szCs w:val="28"/>
        </w:rPr>
        <w:t xml:space="preserve">  </w:t>
      </w:r>
      <w:r w:rsidR="00B313D7" w:rsidRPr="00B313D7">
        <w:rPr>
          <w:sz w:val="28"/>
          <w:szCs w:val="28"/>
          <w:u w:val="single"/>
        </w:rPr>
        <w:t>63-21-03</w:t>
      </w:r>
    </w:p>
    <w:p w:rsidR="00BE6076" w:rsidRPr="00C72FF1" w:rsidRDefault="00C72FF1" w:rsidP="00C72FF1">
      <w:pPr>
        <w:tabs>
          <w:tab w:val="left" w:pos="358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</w:t>
      </w:r>
    </w:p>
    <w:p w:rsidR="00BE6076" w:rsidRDefault="00BE6076" w:rsidP="00BE6076">
      <w:pPr>
        <w:jc w:val="both"/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детского травматизма:            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 w:rsidRPr="000E389A">
        <w:rPr>
          <w:sz w:val="28"/>
          <w:szCs w:val="28"/>
          <w:u w:val="single"/>
        </w:rPr>
        <w:t>педагог-организатор</w:t>
      </w:r>
      <w:r>
        <w:rPr>
          <w:sz w:val="28"/>
          <w:szCs w:val="28"/>
        </w:rPr>
        <w:t>__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МАО</w:t>
      </w:r>
      <w:r w:rsidRPr="00B90307">
        <w:rPr>
          <w:sz w:val="28"/>
          <w:szCs w:val="28"/>
          <w:u w:val="single"/>
        </w:rPr>
        <w:t>У СОШ №10</w:t>
      </w:r>
      <w:r>
        <w:rPr>
          <w:sz w:val="28"/>
          <w:szCs w:val="28"/>
        </w:rPr>
        <w:t xml:space="preserve">___            </w:t>
      </w:r>
      <w:r w:rsidR="009908E2">
        <w:rPr>
          <w:sz w:val="28"/>
          <w:szCs w:val="28"/>
        </w:rPr>
        <w:t xml:space="preserve">                </w:t>
      </w:r>
      <w:proofErr w:type="spellStart"/>
      <w:r w:rsidR="00C72FF1">
        <w:rPr>
          <w:sz w:val="28"/>
          <w:szCs w:val="28"/>
          <w:u w:val="single"/>
        </w:rPr>
        <w:t>А.В.Степаненко</w:t>
      </w:r>
      <w:proofErr w:type="spellEnd"/>
      <w:r>
        <w:rPr>
          <w:sz w:val="28"/>
          <w:szCs w:val="28"/>
        </w:rPr>
        <w:t xml:space="preserve">                </w:t>
      </w:r>
      <w:r w:rsidRPr="00B90307">
        <w:rPr>
          <w:sz w:val="28"/>
          <w:szCs w:val="28"/>
          <w:u w:val="single"/>
        </w:rPr>
        <w:t>61-37-47</w:t>
      </w:r>
    </w:p>
    <w:p w:rsidR="00C72FF1" w:rsidRPr="006E3F85" w:rsidRDefault="00C72FF1" w:rsidP="00BE6076">
      <w:pPr>
        <w:tabs>
          <w:tab w:val="left" w:pos="9639"/>
        </w:tabs>
        <w:rPr>
          <w:sz w:val="28"/>
          <w:szCs w:val="28"/>
        </w:rPr>
      </w:pPr>
    </w:p>
    <w:p w:rsidR="00BE6076" w:rsidRDefault="00BE6076" w:rsidP="00BE6076">
      <w:pPr>
        <w:tabs>
          <w:tab w:val="left" w:pos="3969"/>
          <w:tab w:val="left" w:pos="7938"/>
          <w:tab w:val="left" w:pos="9639"/>
        </w:tabs>
        <w:rPr>
          <w:sz w:val="28"/>
          <w:szCs w:val="28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</w:t>
      </w:r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BE6076" w:rsidRDefault="00C72FF1" w:rsidP="00C72FF1">
      <w:pPr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содержаниеулично</w:t>
      </w:r>
      <w:proofErr w:type="spellEnd"/>
      <w:r>
        <w:rPr>
          <w:sz w:val="28"/>
          <w:szCs w:val="28"/>
        </w:rPr>
        <w:t>-дорожной</w:t>
      </w:r>
      <w:r>
        <w:rPr>
          <w:sz w:val="28"/>
          <w:szCs w:val="28"/>
        </w:rPr>
        <w:br/>
        <w:t xml:space="preserve"> сети (УДС)</w:t>
      </w:r>
      <w:r w:rsidRPr="00B159F2">
        <w:rPr>
          <w:rStyle w:val="aa"/>
          <w:sz w:val="28"/>
          <w:szCs w:val="28"/>
        </w:rPr>
        <w:footnoteReference w:customMarkFollows="1" w:id="1"/>
        <w:sym w:font="Symbol" w:char="F02A"/>
      </w:r>
      <w:r>
        <w:rPr>
          <w:sz w:val="28"/>
          <w:szCs w:val="28"/>
        </w:rPr>
        <w:t xml:space="preserve">                                             _________________          ____________</w:t>
      </w:r>
    </w:p>
    <w:p w:rsidR="00C72FF1" w:rsidRPr="00170201" w:rsidRDefault="00C72FF1" w:rsidP="00C72FF1">
      <w:pPr>
        <w:jc w:val="both"/>
        <w:rPr>
          <w:i/>
          <w:sz w:val="14"/>
          <w:szCs w:val="14"/>
        </w:rPr>
      </w:pPr>
      <w:r>
        <w:rPr>
          <w:i/>
          <w:sz w:val="14"/>
          <w:szCs w:val="14"/>
        </w:rPr>
        <w:t xml:space="preserve">                                                                                                     </w:t>
      </w:r>
      <w:r w:rsidRPr="00170201">
        <w:rPr>
          <w:i/>
          <w:sz w:val="20"/>
          <w:szCs w:val="20"/>
        </w:rPr>
        <w:t xml:space="preserve">      </w:t>
      </w:r>
      <w:r>
        <w:rPr>
          <w:i/>
          <w:sz w:val="20"/>
          <w:szCs w:val="20"/>
        </w:rPr>
        <w:t xml:space="preserve">                       </w:t>
      </w:r>
      <w:r w:rsidRPr="00170201">
        <w:rPr>
          <w:i/>
          <w:sz w:val="14"/>
          <w:szCs w:val="14"/>
        </w:rPr>
        <w:t>(фамилия,  имя, отчество)                                        (телефон)</w:t>
      </w:r>
    </w:p>
    <w:p w:rsidR="00C72FF1" w:rsidRDefault="00C72FF1" w:rsidP="00C72FF1">
      <w:pPr>
        <w:jc w:val="both"/>
        <w:rPr>
          <w:sz w:val="28"/>
          <w:szCs w:val="28"/>
        </w:rPr>
      </w:pPr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C72FF1" w:rsidRDefault="00C72FF1" w:rsidP="00C72FF1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C72FF1" w:rsidRDefault="00C72FF1" w:rsidP="00C72FF1">
      <w:pPr>
        <w:rPr>
          <w:sz w:val="28"/>
          <w:szCs w:val="28"/>
        </w:rPr>
      </w:pPr>
      <w:r>
        <w:rPr>
          <w:sz w:val="28"/>
          <w:szCs w:val="28"/>
        </w:rPr>
        <w:t>содержание технических средств</w:t>
      </w:r>
      <w:r>
        <w:rPr>
          <w:sz w:val="28"/>
          <w:szCs w:val="28"/>
        </w:rPr>
        <w:br/>
        <w:t>организации дорожного</w:t>
      </w:r>
      <w:r>
        <w:rPr>
          <w:sz w:val="28"/>
          <w:szCs w:val="28"/>
        </w:rPr>
        <w:br/>
        <w:t>движения (ТСОДД)</w:t>
      </w:r>
      <w:r w:rsidRPr="00411762"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  _____________________  ______________</w:t>
      </w:r>
    </w:p>
    <w:p w:rsidR="00C72FF1" w:rsidRPr="00170201" w:rsidRDefault="00C72FF1" w:rsidP="00C72FF1">
      <w:pPr>
        <w:jc w:val="both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 xml:space="preserve">                                                           </w:t>
      </w:r>
      <w:r>
        <w:rPr>
          <w:i/>
          <w:sz w:val="14"/>
          <w:szCs w:val="14"/>
        </w:rPr>
        <w:t xml:space="preserve">                                                   </w:t>
      </w:r>
      <w:r w:rsidRPr="00170201">
        <w:rPr>
          <w:i/>
          <w:sz w:val="14"/>
          <w:szCs w:val="14"/>
        </w:rPr>
        <w:t xml:space="preserve">              (фамилия,  имя, отчество)                                        (телефон)</w:t>
      </w:r>
    </w:p>
    <w:p w:rsidR="00C72FF1" w:rsidRDefault="00C72FF1" w:rsidP="00C72FF1">
      <w:pPr>
        <w:spacing w:line="360" w:lineRule="auto"/>
        <w:jc w:val="both"/>
        <w:rPr>
          <w:sz w:val="28"/>
          <w:szCs w:val="28"/>
        </w:rPr>
      </w:pPr>
    </w:p>
    <w:p w:rsidR="00C72FF1" w:rsidRDefault="00C72FF1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оличество учащихся  _______</w:t>
      </w:r>
      <w:r w:rsidR="00C72FF1">
        <w:rPr>
          <w:sz w:val="28"/>
          <w:szCs w:val="28"/>
          <w:u w:val="single"/>
        </w:rPr>
        <w:t>945</w:t>
      </w:r>
      <w:r w:rsidRPr="00BC1D21">
        <w:rPr>
          <w:sz w:val="28"/>
          <w:szCs w:val="28"/>
        </w:rPr>
        <w:t>_</w:t>
      </w:r>
      <w:r>
        <w:rPr>
          <w:sz w:val="28"/>
          <w:szCs w:val="28"/>
        </w:rPr>
        <w:t>________________________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 ______</w:t>
      </w:r>
      <w:r w:rsidRPr="00BC1D21">
        <w:rPr>
          <w:sz w:val="28"/>
          <w:szCs w:val="28"/>
          <w:u w:val="single"/>
        </w:rPr>
        <w:t>имеется на 1 этаже</w:t>
      </w:r>
      <w:r>
        <w:rPr>
          <w:sz w:val="28"/>
          <w:szCs w:val="28"/>
        </w:rPr>
        <w:t>_______________</w:t>
      </w:r>
    </w:p>
    <w:p w:rsidR="00BE6076" w:rsidRPr="00104F5D" w:rsidRDefault="00BE6076" w:rsidP="00BE6076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класса по БДД _________</w:t>
      </w:r>
      <w:r>
        <w:rPr>
          <w:sz w:val="28"/>
          <w:szCs w:val="28"/>
          <w:u w:val="single"/>
        </w:rPr>
        <w:t>имеется, ка</w:t>
      </w:r>
      <w:r w:rsidRPr="00BC1D21">
        <w:rPr>
          <w:sz w:val="28"/>
          <w:szCs w:val="28"/>
          <w:u w:val="single"/>
        </w:rPr>
        <w:t>б.№7</w:t>
      </w:r>
      <w:r>
        <w:rPr>
          <w:sz w:val="28"/>
          <w:szCs w:val="28"/>
        </w:rPr>
        <w:t>_____________</w:t>
      </w:r>
    </w:p>
    <w:p w:rsidR="00BE6076" w:rsidRPr="00104F5D" w:rsidRDefault="00BE6076" w:rsidP="00BE6076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_____</w:t>
      </w:r>
      <w:r w:rsidRPr="00BC1D21">
        <w:rPr>
          <w:sz w:val="28"/>
          <w:szCs w:val="28"/>
          <w:u w:val="single"/>
        </w:rPr>
        <w:t>площадка во дворе школы</w:t>
      </w:r>
    </w:p>
    <w:p w:rsidR="00B313D7" w:rsidRDefault="00B313D7" w:rsidP="00B313D7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отряда ЮИД (команды ЮПИД) ____имеется____________</w:t>
      </w:r>
    </w:p>
    <w:p w:rsidR="00B313D7" w:rsidRDefault="00B313D7" w:rsidP="00B313D7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оличество детей в отряде ЮИД (команде ЮПИД) ____15 чел._________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 в ОУ  _________</w:t>
      </w:r>
      <w:r w:rsidRPr="00BC1D21">
        <w:rPr>
          <w:sz w:val="28"/>
          <w:szCs w:val="28"/>
          <w:u w:val="single"/>
        </w:rPr>
        <w:t>нет</w:t>
      </w:r>
      <w:r>
        <w:rPr>
          <w:sz w:val="28"/>
          <w:szCs w:val="28"/>
        </w:rPr>
        <w:t>________________________</w:t>
      </w: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BE6076" w:rsidRDefault="00BE6076" w:rsidP="00BE607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 автобуса  _________</w:t>
      </w:r>
      <w:r w:rsidRPr="00BC1D21">
        <w:rPr>
          <w:sz w:val="28"/>
          <w:szCs w:val="28"/>
          <w:u w:val="single"/>
        </w:rPr>
        <w:t>нет</w:t>
      </w:r>
      <w:r>
        <w:rPr>
          <w:sz w:val="28"/>
          <w:szCs w:val="28"/>
        </w:rPr>
        <w:t>_________________________________</w:t>
      </w:r>
    </w:p>
    <w:p w:rsidR="00BE6076" w:rsidRDefault="00BE6076" w:rsidP="00BE6076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1-ая смена: 8:00 – </w:t>
      </w:r>
      <w:r w:rsidR="00EE1ABA">
        <w:rPr>
          <w:sz w:val="28"/>
          <w:szCs w:val="28"/>
        </w:rPr>
        <w:t>14.00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</w:t>
      </w:r>
      <w:r w:rsidR="00EE1ABA">
        <w:rPr>
          <w:sz w:val="28"/>
          <w:szCs w:val="28"/>
        </w:rPr>
        <w:t>2</w:t>
      </w:r>
      <w:r>
        <w:rPr>
          <w:sz w:val="28"/>
          <w:szCs w:val="28"/>
        </w:rPr>
        <w:t xml:space="preserve">0 – </w:t>
      </w:r>
      <w:r w:rsidR="00EE1ABA">
        <w:rPr>
          <w:sz w:val="28"/>
          <w:szCs w:val="28"/>
        </w:rPr>
        <w:t>17.40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неклассные занятия: </w:t>
      </w:r>
      <w:r w:rsidR="00EE1ABA">
        <w:rPr>
          <w:sz w:val="28"/>
          <w:szCs w:val="28"/>
        </w:rPr>
        <w:t>08.00-20.00</w:t>
      </w: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ежурный по Администрации: +7(8634)31-28-00;                                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Дежурный по УМВД: +7(8634) 38-89-86;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ежурный по ОГИБДД: +7(8634) 37-53-84;                                          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Дежурный по ОП-1: +7(8634) 61-20-90/38-33-36;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БСМП: +7(8634) 64-04-60;                                                                      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Директор школы: +7(8634) 61-30-99  </w:t>
      </w:r>
    </w:p>
    <w:p w:rsidR="00BE6076" w:rsidRDefault="00BE6076" w:rsidP="00BE6076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BE6076" w:rsidRDefault="00BE6076" w:rsidP="00EE1ABA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BE6076" w:rsidRDefault="00BE6076" w:rsidP="00BE6076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лан-схемы</w:t>
      </w:r>
      <w:proofErr w:type="gramEnd"/>
      <w:r>
        <w:rPr>
          <w:sz w:val="28"/>
          <w:szCs w:val="28"/>
        </w:rPr>
        <w:t xml:space="preserve"> ОУ.</w:t>
      </w:r>
    </w:p>
    <w:p w:rsidR="00BE6076" w:rsidRDefault="00BE6076" w:rsidP="00BE6076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 ОУ, пути движения транспортных средств и детей</w:t>
      </w:r>
    </w:p>
    <w:p w:rsidR="00BE6076" w:rsidRDefault="00BE6076" w:rsidP="00BE6076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учеников, обучающихся);</w:t>
      </w:r>
    </w:p>
    <w:p w:rsidR="00BE6076" w:rsidRDefault="00BE6076" w:rsidP="00BE6076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ы движения организованных групп детей от ОУ к стадиону, </w:t>
      </w:r>
    </w:p>
    <w:p w:rsidR="00BE6076" w:rsidRDefault="00BE6076" w:rsidP="00BE6076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рку или к спортивно-оздоровительному комплексу; </w:t>
      </w:r>
    </w:p>
    <w:p w:rsidR="00BE6076" w:rsidRDefault="00BE6076" w:rsidP="00BE6076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</w:t>
      </w:r>
    </w:p>
    <w:p w:rsidR="00BE6076" w:rsidRDefault="00BE6076" w:rsidP="00BE6076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екомендуемых безопасных путей передвижения детей </w:t>
      </w:r>
      <w:proofErr w:type="gramStart"/>
      <w:r>
        <w:rPr>
          <w:sz w:val="28"/>
          <w:szCs w:val="28"/>
        </w:rPr>
        <w:t>по</w:t>
      </w:r>
      <w:proofErr w:type="gramEnd"/>
    </w:p>
    <w:p w:rsidR="00BE6076" w:rsidRDefault="00BE6076" w:rsidP="00BE6076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территории образовательного учреждения.</w:t>
      </w:r>
    </w:p>
    <w:p w:rsidR="00BE6076" w:rsidRPr="00D33295" w:rsidRDefault="00BE6076" w:rsidP="00BE6076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BE6076" w:rsidRPr="00D33295" w:rsidRDefault="00BE6076" w:rsidP="00BE6076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spacing w:line="360" w:lineRule="auto"/>
        <w:ind w:right="141" w:hanging="709"/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</w:t>
      </w:r>
      <w:r w:rsidRPr="00D33295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План-схема района расположения МАОУ СОШ №10,</w:t>
      </w:r>
    </w:p>
    <w:p w:rsidR="00BE6076" w:rsidRDefault="00BE6076" w:rsidP="00BE6076">
      <w:pPr>
        <w:spacing w:line="360" w:lineRule="auto"/>
        <w:ind w:right="141" w:hanging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BE6076" w:rsidRDefault="00BE6076" w:rsidP="00BE6076">
      <w:pPr>
        <w:spacing w:line="360" w:lineRule="auto"/>
        <w:ind w:right="141" w:hanging="709"/>
        <w:jc w:val="center"/>
        <w:rPr>
          <w:b/>
          <w:sz w:val="28"/>
          <w:szCs w:val="28"/>
        </w:rPr>
      </w:pPr>
    </w:p>
    <w:p w:rsidR="00BE6076" w:rsidRPr="00124B02" w:rsidRDefault="00BE6076" w:rsidP="00BE6076">
      <w:pPr>
        <w:spacing w:line="360" w:lineRule="auto"/>
        <w:ind w:left="-142" w:right="141" w:firstLine="142"/>
        <w:rPr>
          <w:sz w:val="28"/>
          <w:szCs w:val="28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305440" cy="5619908"/>
                <wp:effectExtent l="0" t="0" r="0" b="0"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6305440" cy="5619908"/>
                          <a:chOff x="1476375" y="576263"/>
                          <a:chExt cx="6305440" cy="5619908"/>
                        </a:xfrm>
                      </wpg:grpSpPr>
                      <wps:wsp>
                        <wps:cNvPr id="4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2997200" y="1492250"/>
                            <a:ext cx="174625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5" name="Picture 175" descr="C:\Users\ASUS\Desktop\map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001838" y="1249363"/>
                            <a:ext cx="574675" cy="431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6" name="Picture 174" descr="C:\Users\ASUS\Desktop\map1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03575" y="1249363"/>
                            <a:ext cx="452438" cy="450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" name="Picture 173" descr="C:\Users\ASUS\Desktop\Театр_(Таганрог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717925" y="1285875"/>
                            <a:ext cx="638175" cy="4175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9" name="Line 5"/>
                        <wps:cNvCnPr/>
                        <wps:spPr bwMode="auto">
                          <a:xfrm>
                            <a:off x="2484438" y="3357563"/>
                            <a:ext cx="30241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0" name="Line 6"/>
                        <wps:cNvCnPr/>
                        <wps:spPr bwMode="auto">
                          <a:xfrm>
                            <a:off x="3563938" y="3860800"/>
                            <a:ext cx="19446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1" name="Line 7"/>
                        <wps:cNvCnPr/>
                        <wps:spPr bwMode="auto">
                          <a:xfrm>
                            <a:off x="5508625" y="3860800"/>
                            <a:ext cx="0" cy="720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2" name="Line 8"/>
                        <wps:cNvCnPr/>
                        <wps:spPr bwMode="auto">
                          <a:xfrm>
                            <a:off x="5940425" y="3716338"/>
                            <a:ext cx="0" cy="7921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3" name="Line 9"/>
                        <wps:cNvCnPr/>
                        <wps:spPr bwMode="auto">
                          <a:xfrm>
                            <a:off x="5940425" y="3716338"/>
                            <a:ext cx="10080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4" name="Line 10"/>
                        <wps:cNvCnPr/>
                        <wps:spPr bwMode="auto">
                          <a:xfrm>
                            <a:off x="5940425" y="3357563"/>
                            <a:ext cx="7921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5" name="Line 11"/>
                        <wps:cNvCnPr/>
                        <wps:spPr bwMode="auto">
                          <a:xfrm flipV="1">
                            <a:off x="5940425" y="2205038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6" name="Line 12"/>
                        <wps:cNvCnPr/>
                        <wps:spPr bwMode="auto">
                          <a:xfrm flipV="1">
                            <a:off x="5508625" y="2205038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7" name="Line 13"/>
                        <wps:cNvCnPr/>
                        <wps:spPr bwMode="auto">
                          <a:xfrm flipV="1">
                            <a:off x="2484438" y="2205038"/>
                            <a:ext cx="30241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8" name="Line 14"/>
                        <wps:cNvCnPr/>
                        <wps:spPr bwMode="auto">
                          <a:xfrm flipV="1">
                            <a:off x="2989263" y="1844675"/>
                            <a:ext cx="37433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9" name="Line 15"/>
                        <wps:cNvCnPr/>
                        <wps:spPr bwMode="auto">
                          <a:xfrm flipH="1">
                            <a:off x="5940425" y="2205038"/>
                            <a:ext cx="7921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0" name="Line 16"/>
                        <wps:cNvCnPr/>
                        <wps:spPr bwMode="auto">
                          <a:xfrm>
                            <a:off x="3563938" y="3860800"/>
                            <a:ext cx="0" cy="647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1" name="Line 17"/>
                        <wps:cNvCnPr/>
                        <wps:spPr bwMode="auto">
                          <a:xfrm>
                            <a:off x="3203575" y="3860800"/>
                            <a:ext cx="0" cy="647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2" name="Line 18"/>
                        <wps:cNvCnPr/>
                        <wps:spPr bwMode="auto">
                          <a:xfrm flipH="1" flipV="1">
                            <a:off x="2484438" y="3860800"/>
                            <a:ext cx="71913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3" name="Line 19"/>
                        <wps:cNvCnPr/>
                        <wps:spPr bwMode="auto">
                          <a:xfrm flipV="1">
                            <a:off x="2484438" y="2205038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4" name="Line 20"/>
                        <wps:cNvCnPr/>
                        <wps:spPr bwMode="auto">
                          <a:xfrm>
                            <a:off x="2484438" y="3860800"/>
                            <a:ext cx="0" cy="647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5" name="Line 21"/>
                        <wps:cNvCnPr/>
                        <wps:spPr bwMode="auto">
                          <a:xfrm>
                            <a:off x="2124075" y="3860800"/>
                            <a:ext cx="0" cy="647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6" name="Line 22"/>
                        <wps:cNvCnPr/>
                        <wps:spPr bwMode="auto">
                          <a:xfrm flipV="1">
                            <a:off x="2124075" y="2205038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7" name="Line 23"/>
                        <wps:cNvCnPr/>
                        <wps:spPr bwMode="auto">
                          <a:xfrm flipH="1" flipV="1">
                            <a:off x="1692275" y="3860800"/>
                            <a:ext cx="431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8" name="Line 24"/>
                        <wps:cNvCnPr/>
                        <wps:spPr bwMode="auto">
                          <a:xfrm flipV="1">
                            <a:off x="1835150" y="2205038"/>
                            <a:ext cx="2889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9" name="Line 25"/>
                        <wps:cNvCnPr/>
                        <wps:spPr bwMode="auto">
                          <a:xfrm flipH="1">
                            <a:off x="1763713" y="3357563"/>
                            <a:ext cx="36036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0" name="Line 26"/>
                        <wps:cNvCnPr/>
                        <wps:spPr bwMode="auto">
                          <a:xfrm flipV="1">
                            <a:off x="1835150" y="1846263"/>
                            <a:ext cx="2889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1" name="Picture 27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219700" y="3781425"/>
                            <a:ext cx="192088" cy="1920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2" name="Picture 29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839913" y="221773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3" name="Picture 30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55875" y="1630363"/>
                            <a:ext cx="192088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3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940425" y="3644900"/>
                            <a:ext cx="287338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940425" y="3500438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940425" y="3357563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219700" y="3644900"/>
                            <a:ext cx="287338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8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219700" y="3500438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5219700" y="3357563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0" name="Rectangle 39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543550" y="3105150"/>
                            <a:ext cx="287338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1" name="Rectangle 4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688013" y="3105150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2" name="Rectangle 4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017713" y="317658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3" name="Rectangle 42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160588" y="317658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4" name="Rectangle 43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305050" y="3176588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5" name="Rectangle 44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400675" y="3897313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6" name="Rectangle 45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543550" y="3897313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7" name="Rectangle 46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688013" y="3897313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8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484438" y="2133600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49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2484438" y="198913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0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2484438" y="1846263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4067175" y="3500438"/>
                            <a:ext cx="10096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Ул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Ф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рунзе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2" name="Text Box 57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1514476" y="2886075"/>
                            <a:ext cx="16065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ер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С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артаковский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3" name="Text Box 58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2570957" y="4568031"/>
                            <a:ext cx="1655762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ер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К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расный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4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2131973" y="576263"/>
                            <a:ext cx="683894" cy="4514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 xml:space="preserve">Парк </w:t>
                              </w:r>
                              <w:proofErr w:type="spellStart"/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им</w:t>
                              </w:r>
                              <w:proofErr w:type="gramStart"/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.М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 xml:space="preserve"> Горького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835150" y="2133600"/>
                            <a:ext cx="287338" cy="6985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835150" y="1989138"/>
                            <a:ext cx="287338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835150" y="1846263"/>
                            <a:ext cx="287338" cy="6985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284663" y="2133600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5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284663" y="198913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4284663" y="1846263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1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638175"/>
                            <a:ext cx="954088" cy="3381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 xml:space="preserve">Театр </w:t>
                              </w:r>
                              <w:proofErr w:type="spellStart"/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им.А.П.Чехова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6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3203575" y="3068638"/>
                            <a:ext cx="576263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3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2555875" y="3068638"/>
                            <a:ext cx="576263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4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2879725" y="2282825"/>
                            <a:ext cx="576263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5" name="Rectangle 75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339975" y="2708275"/>
                            <a:ext cx="576263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6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4787900" y="4005263"/>
                            <a:ext cx="576263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7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284663" y="4005263"/>
                            <a:ext cx="287337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8" name="Rectangle 7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563938" y="4292600"/>
                            <a:ext cx="287337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10800000" vert="eaVert" wrap="none" anchor="ctr"/>
                      </wps:wsp>
                      <wps:wsp>
                        <wps:cNvPr id="69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3635375" y="4005263"/>
                            <a:ext cx="287338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70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555875" y="3933825"/>
                            <a:ext cx="431800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71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3059113" y="3933825"/>
                            <a:ext cx="71437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72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3059113" y="4149725"/>
                            <a:ext cx="69850" cy="288925"/>
                          </a:xfrm>
                          <a:prstGeom prst="rect">
                            <a:avLst/>
                          </a:prstGeom>
                          <a:solidFill>
                            <a:srgbClr val="FF66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73" name="Line 85"/>
                        <wps:cNvCnPr/>
                        <wps:spPr bwMode="auto">
                          <a:xfrm flipV="1">
                            <a:off x="1835150" y="3716338"/>
                            <a:ext cx="57610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74" name="Line 86"/>
                        <wps:cNvCnPr/>
                        <wps:spPr bwMode="auto">
                          <a:xfrm flipV="1">
                            <a:off x="1763713" y="3573463"/>
                            <a:ext cx="58324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75" name="Line 87"/>
                        <wps:cNvCnPr/>
                        <wps:spPr bwMode="auto">
                          <a:xfrm flipV="1">
                            <a:off x="2195513" y="3789363"/>
                            <a:ext cx="54006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76" name="Line 88"/>
                        <wps:cNvCnPr/>
                        <wps:spPr bwMode="auto">
                          <a:xfrm flipV="1">
                            <a:off x="1835150" y="3500438"/>
                            <a:ext cx="57610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77" name="Picture 89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84888" y="3141663"/>
                            <a:ext cx="190500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78" name="Picture 90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73775" y="3811588"/>
                            <a:ext cx="192088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79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5148263" y="2133600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80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5148263" y="198913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81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5148263" y="1846263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82" name="Picture 94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243513" y="220503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8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2484438" y="3716338"/>
                            <a:ext cx="287337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8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2484438" y="3571875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8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2484438" y="3429000"/>
                            <a:ext cx="287337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86" name="Picture 101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08175" y="3141663"/>
                            <a:ext cx="192088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7" name="Picture 102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84438" y="3141663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8" name="Picture 103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11413" y="3860800"/>
                            <a:ext cx="192087" cy="1920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89" name="Text Box 104"/>
                        <wps:cNvSpPr txBox="1">
                          <a:spLocks noChangeArrowheads="1"/>
                        </wps:cNvSpPr>
                        <wps:spPr bwMode="auto">
                          <a:xfrm>
                            <a:off x="4067709" y="2996884"/>
                            <a:ext cx="1097279" cy="232409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FF3300"/>
                                  <w:kern w:val="24"/>
                                  <w:sz w:val="18"/>
                                  <w:szCs w:val="18"/>
                                </w:rPr>
                                <w:t>МОБУ СОШ 10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90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4535488" y="1525588"/>
                            <a:ext cx="395287" cy="142875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91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5940425" y="1522413"/>
                            <a:ext cx="576263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92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006975" y="1525588"/>
                            <a:ext cx="374650" cy="142875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93" name="Picture 108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243513" y="163988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94" name="Rectangle 109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619250" y="2781300"/>
                            <a:ext cx="576263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95" name="Rectangle 11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619251" y="4221162"/>
                            <a:ext cx="576262" cy="144463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96" name="Rectangle 11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795963" y="2636838"/>
                            <a:ext cx="576262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97" name="Line 112"/>
                        <wps:cNvCnPr/>
                        <wps:spPr bwMode="auto">
                          <a:xfrm flipV="1">
                            <a:off x="6732588" y="2205038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98" name="Line 113"/>
                        <wps:cNvCnPr/>
                        <wps:spPr bwMode="auto">
                          <a:xfrm flipV="1">
                            <a:off x="7019925" y="2133600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99" name="Line 114"/>
                        <wps:cNvCnPr/>
                        <wps:spPr bwMode="auto">
                          <a:xfrm flipV="1">
                            <a:off x="7092950" y="3860800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00" name="Line 115"/>
                        <wps:cNvCnPr/>
                        <wps:spPr bwMode="auto">
                          <a:xfrm flipV="1">
                            <a:off x="6732588" y="3860800"/>
                            <a:ext cx="0" cy="1152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01" name="Line 116"/>
                        <wps:cNvCnPr/>
                        <wps:spPr bwMode="auto">
                          <a:xfrm flipH="1">
                            <a:off x="5940425" y="3860800"/>
                            <a:ext cx="7921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02" name="Text Box 117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6122988" y="4397375"/>
                            <a:ext cx="16065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ер.А.Глушко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03" name="Text Box 121"/>
                        <wps:cNvSpPr txBox="1">
                          <a:spLocks noChangeArrowheads="1"/>
                        </wps:cNvSpPr>
                        <wps:spPr bwMode="auto">
                          <a:xfrm>
                            <a:off x="3112940" y="576263"/>
                            <a:ext cx="521969" cy="4514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ГПБ им Чехова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04" name="AutoShape 122"/>
                        <wps:cNvSpPr>
                          <a:spLocks noChangeArrowheads="1"/>
                        </wps:cNvSpPr>
                        <wps:spPr bwMode="auto">
                          <a:xfrm>
                            <a:off x="3203575" y="3716338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05" name="AutoShape 123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2916238" y="3429000"/>
                            <a:ext cx="935037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06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2771775" y="1989138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07" name="AutoShape 125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908969" y="1915319"/>
                            <a:ext cx="287337" cy="288925"/>
                          </a:xfrm>
                          <a:custGeom>
                            <a:avLst/>
                            <a:gdLst>
                              <a:gd name="T0" fmla="*/ 36320368 w 21600"/>
                              <a:gd name="T1" fmla="*/ 0 h 21600"/>
                              <a:gd name="T2" fmla="*/ 21791412 w 21600"/>
                              <a:gd name="T3" fmla="*/ 17231581 h 21600"/>
                              <a:gd name="T4" fmla="*/ 0 w 21600"/>
                              <a:gd name="T5" fmla="*/ 43081460 h 21600"/>
                              <a:gd name="T6" fmla="*/ 21791412 w 21600"/>
                              <a:gd name="T7" fmla="*/ 51694916 h 21600"/>
                              <a:gd name="T8" fmla="*/ 43582638 w 21600"/>
                              <a:gd name="T9" fmla="*/ 35899185 h 21600"/>
                              <a:gd name="T10" fmla="*/ 50847209 w 21600"/>
                              <a:gd name="T11" fmla="*/ 17231581 h 21600"/>
                              <a:gd name="T12" fmla="*/ 17694720 60000 65536"/>
                              <a:gd name="T13" fmla="*/ 11796480 60000 65536"/>
                              <a:gd name="T14" fmla="*/ 11796480 60000 65536"/>
                              <a:gd name="T15" fmla="*/ 5898240 60000 65536"/>
                              <a:gd name="T16" fmla="*/ 0 60000 65536"/>
                              <a:gd name="T17" fmla="*/ 0 60000 65536"/>
                              <a:gd name="T18" fmla="*/ 0 w 21600"/>
                              <a:gd name="T19" fmla="*/ 14400 h 21600"/>
                              <a:gd name="T20" fmla="*/ 18514 w 21600"/>
                              <a:gd name="T21" fmla="*/ 21600 h 21600"/>
                            </a:gdLst>
                            <a:ahLst/>
                            <a:cxnLst>
                              <a:cxn ang="T12">
                                <a:pos x="T0" y="T1"/>
                              </a:cxn>
                              <a:cxn ang="T13">
                                <a:pos x="T2" y="T3"/>
                              </a:cxn>
                              <a:cxn ang="T14">
                                <a:pos x="T4" y="T5"/>
                              </a:cxn>
                              <a:cxn ang="T15">
                                <a:pos x="T6" y="T7"/>
                              </a:cxn>
                              <a:cxn ang="T16">
                                <a:pos x="T8" y="T9"/>
                              </a:cxn>
                              <a:cxn ang="T17">
                                <a:pos x="T10" y="T11"/>
                              </a:cxn>
                            </a:cxnLst>
                            <a:rect l="T18" t="T19" r="T20" b="T21"/>
                            <a:pathLst>
                              <a:path w="21600" h="21600">
                                <a:moveTo>
                                  <a:pt x="15429" y="0"/>
                                </a:moveTo>
                                <a:lnTo>
                                  <a:pt x="9257" y="7200"/>
                                </a:lnTo>
                                <a:lnTo>
                                  <a:pt x="12343" y="7200"/>
                                </a:lnTo>
                                <a:lnTo>
                                  <a:pt x="12343" y="14400"/>
                                </a:lnTo>
                                <a:lnTo>
                                  <a:pt x="0" y="14400"/>
                                </a:lnTo>
                                <a:lnTo>
                                  <a:pt x="0" y="21600"/>
                                </a:lnTo>
                                <a:lnTo>
                                  <a:pt x="18514" y="21600"/>
                                </a:lnTo>
                                <a:lnTo>
                                  <a:pt x="18514" y="7200"/>
                                </a:lnTo>
                                <a:lnTo>
                                  <a:pt x="21600" y="7200"/>
                                </a:lnTo>
                                <a:lnTo>
                                  <a:pt x="154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08" name="AutoShape 127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980407" y="2780506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109" name="Picture 128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368925" y="3802063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0" name="Picture 129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08675" y="3125788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1" name="Picture 131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97163" y="1619250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2" name="Picture 132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93900" y="2179638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3" name="Picture 133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85963" y="1668463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14" name="AutoShape 135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441156" y="2456657"/>
                            <a:ext cx="574675" cy="71438"/>
                          </a:xfrm>
                          <a:prstGeom prst="rightArrow">
                            <a:avLst>
                              <a:gd name="adj1" fmla="val 50000"/>
                              <a:gd name="adj2" fmla="val 201110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15" name="AutoShape 136"/>
                        <wps:cNvSpPr>
                          <a:spLocks noChangeArrowheads="1"/>
                        </wps:cNvSpPr>
                        <wps:spPr bwMode="auto">
                          <a:xfrm>
                            <a:off x="5724525" y="1989138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16" name="AutoShape 137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837532" y="4291806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117" name="Picture 140" descr="130337311320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71775" y="3644900"/>
                            <a:ext cx="315913" cy="2111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8" name="Picture 141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219700" y="3148013"/>
                            <a:ext cx="192088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19" name="Oval 142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1619250" y="5373688"/>
                            <a:ext cx="73025" cy="7302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0" name="Oval 143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2411413" y="3357563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1" name="Oval 14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2916238" y="2133600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2" name="Oval 145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03575" y="3357563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3" name="Oval 146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779838" y="3357563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4" name="Oval 14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4500563" y="3357563"/>
                            <a:ext cx="71437" cy="71437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5" name="Oval 149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148263" y="3357563"/>
                            <a:ext cx="71437" cy="71437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6" name="Oval 150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76600" y="1773238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7" name="Oval 151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995738" y="2133600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8" name="Oval 152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4572000" y="1773238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29" name="Oval 15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003800" y="2133600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30" name="Oval 155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435600" y="2349500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31" name="Oval 156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6300788" y="2133600"/>
                            <a:ext cx="73025" cy="698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32" name="Text Box 157"/>
                        <wps:cNvSpPr txBox="1">
                          <a:spLocks noChangeArrowheads="1"/>
                        </wps:cNvSpPr>
                        <wps:spPr bwMode="auto">
                          <a:xfrm>
                            <a:off x="1692255" y="5281481"/>
                            <a:ext cx="1823084" cy="2470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- искусственное освещение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133" name="AutoShape 158"/>
                        <wps:cNvSpPr>
                          <a:spLocks noChangeArrowheads="1"/>
                        </wps:cNvSpPr>
                        <wps:spPr bwMode="auto">
                          <a:xfrm>
                            <a:off x="1547813" y="5734050"/>
                            <a:ext cx="360362" cy="73025"/>
                          </a:xfrm>
                          <a:prstGeom prst="rightArrow">
                            <a:avLst>
                              <a:gd name="adj1" fmla="val 50000"/>
                              <a:gd name="adj2" fmla="val 12336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34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1908136" y="5640246"/>
                            <a:ext cx="2365374" cy="2470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- направление движения транспорта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135" name="Text Box 160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4899026" y="4541837"/>
                            <a:ext cx="16065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ерМечниковский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36" name="Rectangle 16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400675" y="3105150"/>
                            <a:ext cx="287338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37" name="Freeform 162"/>
                        <wps:cNvSpPr>
                          <a:spLocks/>
                        </wps:cNvSpPr>
                        <wps:spPr bwMode="auto">
                          <a:xfrm>
                            <a:off x="3923928" y="3140968"/>
                            <a:ext cx="1176338" cy="85725"/>
                          </a:xfrm>
                          <a:custGeom>
                            <a:avLst/>
                            <a:gdLst>
                              <a:gd name="T0" fmla="*/ 0 w 741"/>
                              <a:gd name="T1" fmla="*/ 0 h 54"/>
                              <a:gd name="T2" fmla="*/ 2147483647 w 741"/>
                              <a:gd name="T3" fmla="*/ 2147483647 h 54"/>
                              <a:gd name="T4" fmla="*/ 2147483647 w 741"/>
                              <a:gd name="T5" fmla="*/ 0 h 54"/>
                              <a:gd name="T6" fmla="*/ 2147483647 w 741"/>
                              <a:gd name="T7" fmla="*/ 2147483647 h 54"/>
                              <a:gd name="T8" fmla="*/ 2147483647 w 741"/>
                              <a:gd name="T9" fmla="*/ 0 h 54"/>
                              <a:gd name="T10" fmla="*/ 2147483647 w 741"/>
                              <a:gd name="T11" fmla="*/ 2147483647 h 54"/>
                              <a:gd name="T12" fmla="*/ 2147483647 w 741"/>
                              <a:gd name="T13" fmla="*/ 0 h 54"/>
                              <a:gd name="T14" fmla="*/ 2147483647 w 741"/>
                              <a:gd name="T15" fmla="*/ 2147483647 h 54"/>
                              <a:gd name="T16" fmla="*/ 2147483647 w 741"/>
                              <a:gd name="T17" fmla="*/ 2147483647 h 54"/>
                              <a:gd name="T18" fmla="*/ 0 60000 65536"/>
                              <a:gd name="T19" fmla="*/ 0 60000 65536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</a:gdLst>
                            <a:ahLst/>
                            <a:cxnLst>
                              <a:cxn ang="T18">
                                <a:pos x="T0" y="T1"/>
                              </a:cxn>
                              <a:cxn ang="T19">
                                <a:pos x="T2" y="T3"/>
                              </a:cxn>
                              <a:cxn ang="T20">
                                <a:pos x="T4" y="T5"/>
                              </a:cxn>
                              <a:cxn ang="T21">
                                <a:pos x="T6" y="T7"/>
                              </a:cxn>
                              <a:cxn ang="T22">
                                <a:pos x="T8" y="T9"/>
                              </a:cxn>
                              <a:cxn ang="T23">
                                <a:pos x="T10" y="T11"/>
                              </a:cxn>
                              <a:cxn ang="T24">
                                <a:pos x="T12" y="T13"/>
                              </a:cxn>
                              <a:cxn ang="T25">
                                <a:pos x="T14" y="T15"/>
                              </a:cxn>
                              <a:cxn ang="T26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741" h="54">
                                <a:moveTo>
                                  <a:pt x="0" y="0"/>
                                </a:moveTo>
                                <a:cubicBezTo>
                                  <a:pt x="30" y="23"/>
                                  <a:pt x="60" y="46"/>
                                  <a:pt x="90" y="46"/>
                                </a:cubicBezTo>
                                <a:cubicBezTo>
                                  <a:pt x="120" y="46"/>
                                  <a:pt x="151" y="0"/>
                                  <a:pt x="181" y="0"/>
                                </a:cubicBezTo>
                                <a:cubicBezTo>
                                  <a:pt x="211" y="0"/>
                                  <a:pt x="242" y="46"/>
                                  <a:pt x="272" y="46"/>
                                </a:cubicBezTo>
                                <a:cubicBezTo>
                                  <a:pt x="302" y="46"/>
                                  <a:pt x="325" y="0"/>
                                  <a:pt x="363" y="0"/>
                                </a:cubicBezTo>
                                <a:cubicBezTo>
                                  <a:pt x="401" y="0"/>
                                  <a:pt x="461" y="46"/>
                                  <a:pt x="499" y="46"/>
                                </a:cubicBezTo>
                                <a:cubicBezTo>
                                  <a:pt x="537" y="46"/>
                                  <a:pt x="551" y="0"/>
                                  <a:pt x="589" y="0"/>
                                </a:cubicBezTo>
                                <a:cubicBezTo>
                                  <a:pt x="627" y="0"/>
                                  <a:pt x="711" y="38"/>
                                  <a:pt x="726" y="46"/>
                                </a:cubicBezTo>
                                <a:cubicBezTo>
                                  <a:pt x="741" y="54"/>
                                  <a:pt x="710" y="50"/>
                                  <a:pt x="680" y="4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38" name="Freeform 163"/>
                        <wps:cNvSpPr>
                          <a:spLocks/>
                        </wps:cNvSpPr>
                        <wps:spPr bwMode="auto">
                          <a:xfrm>
                            <a:off x="1476375" y="6092825"/>
                            <a:ext cx="647700" cy="85725"/>
                          </a:xfrm>
                          <a:custGeom>
                            <a:avLst/>
                            <a:gdLst>
                              <a:gd name="T0" fmla="*/ 0 w 741"/>
                              <a:gd name="T1" fmla="*/ 0 h 54"/>
                              <a:gd name="T2" fmla="*/ 2147483647 w 741"/>
                              <a:gd name="T3" fmla="*/ 2147483647 h 54"/>
                              <a:gd name="T4" fmla="*/ 2147483647 w 741"/>
                              <a:gd name="T5" fmla="*/ 0 h 54"/>
                              <a:gd name="T6" fmla="*/ 2147483647 w 741"/>
                              <a:gd name="T7" fmla="*/ 2147483647 h 54"/>
                              <a:gd name="T8" fmla="*/ 2147483647 w 741"/>
                              <a:gd name="T9" fmla="*/ 0 h 54"/>
                              <a:gd name="T10" fmla="*/ 2147483647 w 741"/>
                              <a:gd name="T11" fmla="*/ 2147483647 h 54"/>
                              <a:gd name="T12" fmla="*/ 2147483647 w 741"/>
                              <a:gd name="T13" fmla="*/ 0 h 54"/>
                              <a:gd name="T14" fmla="*/ 2147483647 w 741"/>
                              <a:gd name="T15" fmla="*/ 2147483647 h 54"/>
                              <a:gd name="T16" fmla="*/ 2147483647 w 741"/>
                              <a:gd name="T17" fmla="*/ 2147483647 h 54"/>
                              <a:gd name="T18" fmla="*/ 0 60000 65536"/>
                              <a:gd name="T19" fmla="*/ 0 60000 65536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</a:gdLst>
                            <a:ahLst/>
                            <a:cxnLst>
                              <a:cxn ang="T18">
                                <a:pos x="T0" y="T1"/>
                              </a:cxn>
                              <a:cxn ang="T19">
                                <a:pos x="T2" y="T3"/>
                              </a:cxn>
                              <a:cxn ang="T20">
                                <a:pos x="T4" y="T5"/>
                              </a:cxn>
                              <a:cxn ang="T21">
                                <a:pos x="T6" y="T7"/>
                              </a:cxn>
                              <a:cxn ang="T22">
                                <a:pos x="T8" y="T9"/>
                              </a:cxn>
                              <a:cxn ang="T23">
                                <a:pos x="T10" y="T11"/>
                              </a:cxn>
                              <a:cxn ang="T24">
                                <a:pos x="T12" y="T13"/>
                              </a:cxn>
                              <a:cxn ang="T25">
                                <a:pos x="T14" y="T15"/>
                              </a:cxn>
                              <a:cxn ang="T26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741" h="54">
                                <a:moveTo>
                                  <a:pt x="0" y="0"/>
                                </a:moveTo>
                                <a:cubicBezTo>
                                  <a:pt x="30" y="23"/>
                                  <a:pt x="60" y="46"/>
                                  <a:pt x="90" y="46"/>
                                </a:cubicBezTo>
                                <a:cubicBezTo>
                                  <a:pt x="120" y="46"/>
                                  <a:pt x="151" y="0"/>
                                  <a:pt x="181" y="0"/>
                                </a:cubicBezTo>
                                <a:cubicBezTo>
                                  <a:pt x="211" y="0"/>
                                  <a:pt x="242" y="46"/>
                                  <a:pt x="272" y="46"/>
                                </a:cubicBezTo>
                                <a:cubicBezTo>
                                  <a:pt x="302" y="46"/>
                                  <a:pt x="325" y="0"/>
                                  <a:pt x="363" y="0"/>
                                </a:cubicBezTo>
                                <a:cubicBezTo>
                                  <a:pt x="401" y="0"/>
                                  <a:pt x="461" y="46"/>
                                  <a:pt x="499" y="46"/>
                                </a:cubicBezTo>
                                <a:cubicBezTo>
                                  <a:pt x="537" y="46"/>
                                  <a:pt x="551" y="0"/>
                                  <a:pt x="589" y="0"/>
                                </a:cubicBezTo>
                                <a:cubicBezTo>
                                  <a:pt x="627" y="0"/>
                                  <a:pt x="711" y="38"/>
                                  <a:pt x="726" y="46"/>
                                </a:cubicBezTo>
                                <a:cubicBezTo>
                                  <a:pt x="741" y="54"/>
                                  <a:pt x="710" y="50"/>
                                  <a:pt x="680" y="4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39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2268538" y="5949950"/>
                            <a:ext cx="1736373" cy="2462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- пешеходное ограждение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140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138613" y="2278063"/>
                            <a:ext cx="865187" cy="144462"/>
                          </a:xfrm>
                          <a:prstGeom prst="rect">
                            <a:avLst/>
                          </a:prstGeom>
                          <a:solidFill>
                            <a:srgbClr val="FF99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41" name="Line 169"/>
                        <wps:cNvCnPr/>
                        <wps:spPr bwMode="auto">
                          <a:xfrm flipV="1">
                            <a:off x="3924300" y="2492375"/>
                            <a:ext cx="0" cy="792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42" name="Line 170"/>
                        <wps:cNvCnPr/>
                        <wps:spPr bwMode="auto">
                          <a:xfrm flipH="1" flipV="1">
                            <a:off x="3924300" y="2492375"/>
                            <a:ext cx="13684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43" name="Line 171"/>
                        <wps:cNvCnPr/>
                        <wps:spPr bwMode="auto">
                          <a:xfrm flipH="1">
                            <a:off x="5292725" y="2492375"/>
                            <a:ext cx="0" cy="720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44" name="AutoShape 127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747044" y="2761456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145" name="Picture 129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364163" y="3127375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46" name="Picture 129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08675" y="3798888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47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5942013" y="2122488"/>
                            <a:ext cx="285750" cy="714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4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5942013" y="1978025"/>
                            <a:ext cx="285750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49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5942013" y="1835150"/>
                            <a:ext cx="285750" cy="7143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pic:pic xmlns:pic="http://schemas.openxmlformats.org/drawingml/2006/picture">
                        <pic:nvPicPr>
                          <pic:cNvPr id="150" name="Picture 108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42013" y="1622425"/>
                            <a:ext cx="192087" cy="1920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1" name="Picture 108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61063" y="220503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2" name="Picture 30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835150" y="1604963"/>
                            <a:ext cx="192088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3" name="Picture 30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84438" y="2233613"/>
                            <a:ext cx="192087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4" name="Picture 96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59263" y="222408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5" name="Picture 97" descr="MC900432029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59263" y="1652588"/>
                            <a:ext cx="192087" cy="192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6" name="Picture 130" descr="MC900432651[1]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32075" y="2209800"/>
                            <a:ext cx="206375" cy="20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57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3781216" y="1901788"/>
                            <a:ext cx="1123949" cy="2470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Ул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П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етровская</w:t>
                              </w:r>
                              <w:proofErr w:type="spellEnd"/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58" name="Picture 176" descr="C:\Users\ASUS\Desktop\загруженное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24338" y="2528888"/>
                            <a:ext cx="782637" cy="520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59" name="AutoShape 122"/>
                        <wps:cNvSpPr>
                          <a:spLocks noChangeArrowheads="1"/>
                        </wps:cNvSpPr>
                        <wps:spPr bwMode="auto">
                          <a:xfrm>
                            <a:off x="5991225" y="3708400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0" name="AutoShape 123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5991225" y="3429000"/>
                            <a:ext cx="935038" cy="73025"/>
                          </a:xfrm>
                          <a:prstGeom prst="rightArrow">
                            <a:avLst>
                              <a:gd name="adj1" fmla="val 50000"/>
                              <a:gd name="adj2" fmla="val 32010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1" name="AutoShape 13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5548313" y="4319588"/>
                            <a:ext cx="574675" cy="73025"/>
                          </a:xfrm>
                          <a:prstGeom prst="rightArrow">
                            <a:avLst>
                              <a:gd name="adj1" fmla="val 50000"/>
                              <a:gd name="adj2" fmla="val 196739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2" name="AutoShape 135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331619" y="4320382"/>
                            <a:ext cx="574675" cy="71437"/>
                          </a:xfrm>
                          <a:prstGeom prst="rightArrow">
                            <a:avLst>
                              <a:gd name="adj1" fmla="val 50000"/>
                              <a:gd name="adj2" fmla="val 201113"/>
                            </a:avLst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3" name="AutoShape 125"/>
                        <wps:cNvSpPr>
                          <a:spLocks noChangeArrowheads="1"/>
                        </wps:cNvSpPr>
                        <wps:spPr bwMode="auto">
                          <a:xfrm rot="16200000" flipH="1">
                            <a:off x="2665413" y="1743075"/>
                            <a:ext cx="280987" cy="195263"/>
                          </a:xfrm>
                          <a:custGeom>
                            <a:avLst/>
                            <a:gdLst>
                              <a:gd name="T0" fmla="*/ 34036085 w 21600"/>
                              <a:gd name="T1" fmla="*/ 0 h 21600"/>
                              <a:gd name="T2" fmla="*/ 20420743 w 21600"/>
                              <a:gd name="T3" fmla="*/ 5293137 h 21600"/>
                              <a:gd name="T4" fmla="*/ 0 w 21600"/>
                              <a:gd name="T5" fmla="*/ 13233534 h 21600"/>
                              <a:gd name="T6" fmla="*/ 20420743 w 21600"/>
                              <a:gd name="T7" fmla="*/ 15879321 h 21600"/>
                              <a:gd name="T8" fmla="*/ 40841643 w 21600"/>
                              <a:gd name="T9" fmla="*/ 11027315 h 21600"/>
                              <a:gd name="T10" fmla="*/ 47649242 w 21600"/>
                              <a:gd name="T11" fmla="*/ 5293137 h 21600"/>
                              <a:gd name="T12" fmla="*/ 17694720 60000 65536"/>
                              <a:gd name="T13" fmla="*/ 11796480 60000 65536"/>
                              <a:gd name="T14" fmla="*/ 11796480 60000 65536"/>
                              <a:gd name="T15" fmla="*/ 5898240 60000 65536"/>
                              <a:gd name="T16" fmla="*/ 0 60000 65536"/>
                              <a:gd name="T17" fmla="*/ 0 60000 65536"/>
                              <a:gd name="T18" fmla="*/ 0 w 21600"/>
                              <a:gd name="T19" fmla="*/ 14400 h 21600"/>
                              <a:gd name="T20" fmla="*/ 18514 w 21600"/>
                              <a:gd name="T21" fmla="*/ 21600 h 21600"/>
                            </a:gdLst>
                            <a:ahLst/>
                            <a:cxnLst>
                              <a:cxn ang="T12">
                                <a:pos x="T0" y="T1"/>
                              </a:cxn>
                              <a:cxn ang="T13">
                                <a:pos x="T2" y="T3"/>
                              </a:cxn>
                              <a:cxn ang="T14">
                                <a:pos x="T4" y="T5"/>
                              </a:cxn>
                              <a:cxn ang="T15">
                                <a:pos x="T6" y="T7"/>
                              </a:cxn>
                              <a:cxn ang="T16">
                                <a:pos x="T8" y="T9"/>
                              </a:cxn>
                              <a:cxn ang="T17">
                                <a:pos x="T10" y="T11"/>
                              </a:cxn>
                            </a:cxnLst>
                            <a:rect l="T18" t="T19" r="T20" b="T21"/>
                            <a:pathLst>
                              <a:path w="21600" h="21600">
                                <a:moveTo>
                                  <a:pt x="15429" y="0"/>
                                </a:moveTo>
                                <a:lnTo>
                                  <a:pt x="9257" y="7200"/>
                                </a:lnTo>
                                <a:lnTo>
                                  <a:pt x="12343" y="7200"/>
                                </a:lnTo>
                                <a:lnTo>
                                  <a:pt x="12343" y="14400"/>
                                </a:lnTo>
                                <a:lnTo>
                                  <a:pt x="0" y="14400"/>
                                </a:lnTo>
                                <a:lnTo>
                                  <a:pt x="0" y="21600"/>
                                </a:lnTo>
                                <a:lnTo>
                                  <a:pt x="18514" y="21600"/>
                                </a:lnTo>
                                <a:lnTo>
                                  <a:pt x="18514" y="7200"/>
                                </a:lnTo>
                                <a:lnTo>
                                  <a:pt x="21600" y="7200"/>
                                </a:lnTo>
                                <a:lnTo>
                                  <a:pt x="154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4" name="AutoShape 125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2251075" y="1862138"/>
                            <a:ext cx="280988" cy="215900"/>
                          </a:xfrm>
                          <a:custGeom>
                            <a:avLst/>
                            <a:gdLst>
                              <a:gd name="T0" fmla="*/ 34036337 w 21600"/>
                              <a:gd name="T1" fmla="*/ 0 h 21600"/>
                              <a:gd name="T2" fmla="*/ 20420881 w 21600"/>
                              <a:gd name="T3" fmla="*/ 7194138 h 21600"/>
                              <a:gd name="T4" fmla="*/ 0 w 21600"/>
                              <a:gd name="T5" fmla="*/ 17986239 h 21600"/>
                              <a:gd name="T6" fmla="*/ 20420881 w 21600"/>
                              <a:gd name="T7" fmla="*/ 21582304 h 21600"/>
                              <a:gd name="T8" fmla="*/ 40841944 w 21600"/>
                              <a:gd name="T9" fmla="*/ 14987708 h 21600"/>
                              <a:gd name="T10" fmla="*/ 47649581 w 21600"/>
                              <a:gd name="T11" fmla="*/ 7194138 h 21600"/>
                              <a:gd name="T12" fmla="*/ 17694720 60000 65536"/>
                              <a:gd name="T13" fmla="*/ 11796480 60000 65536"/>
                              <a:gd name="T14" fmla="*/ 11796480 60000 65536"/>
                              <a:gd name="T15" fmla="*/ 5898240 60000 65536"/>
                              <a:gd name="T16" fmla="*/ 0 60000 65536"/>
                              <a:gd name="T17" fmla="*/ 0 60000 65536"/>
                              <a:gd name="T18" fmla="*/ 0 w 21600"/>
                              <a:gd name="T19" fmla="*/ 14400 h 21600"/>
                              <a:gd name="T20" fmla="*/ 18514 w 21600"/>
                              <a:gd name="T21" fmla="*/ 21600 h 21600"/>
                            </a:gdLst>
                            <a:ahLst/>
                            <a:cxnLst>
                              <a:cxn ang="T12">
                                <a:pos x="T0" y="T1"/>
                              </a:cxn>
                              <a:cxn ang="T13">
                                <a:pos x="T2" y="T3"/>
                              </a:cxn>
                              <a:cxn ang="T14">
                                <a:pos x="T4" y="T5"/>
                              </a:cxn>
                              <a:cxn ang="T15">
                                <a:pos x="T6" y="T7"/>
                              </a:cxn>
                              <a:cxn ang="T16">
                                <a:pos x="T8" y="T9"/>
                              </a:cxn>
                              <a:cxn ang="T17">
                                <a:pos x="T10" y="T11"/>
                              </a:cxn>
                            </a:cxnLst>
                            <a:rect l="T18" t="T19" r="T20" b="T21"/>
                            <a:pathLst>
                              <a:path w="21600" h="21600">
                                <a:moveTo>
                                  <a:pt x="15429" y="0"/>
                                </a:moveTo>
                                <a:lnTo>
                                  <a:pt x="9257" y="7200"/>
                                </a:lnTo>
                                <a:lnTo>
                                  <a:pt x="12343" y="7200"/>
                                </a:lnTo>
                                <a:lnTo>
                                  <a:pt x="12343" y="14400"/>
                                </a:lnTo>
                                <a:lnTo>
                                  <a:pt x="0" y="14400"/>
                                </a:lnTo>
                                <a:lnTo>
                                  <a:pt x="0" y="21600"/>
                                </a:lnTo>
                                <a:lnTo>
                                  <a:pt x="18514" y="21600"/>
                                </a:lnTo>
                                <a:lnTo>
                                  <a:pt x="18514" y="7200"/>
                                </a:lnTo>
                                <a:lnTo>
                                  <a:pt x="21600" y="7200"/>
                                </a:lnTo>
                                <a:lnTo>
                                  <a:pt x="154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5" name="Line 22"/>
                        <wps:cNvCnPr/>
                        <wps:spPr bwMode="auto">
                          <a:xfrm flipV="1">
                            <a:off x="2979738" y="1319213"/>
                            <a:ext cx="0" cy="527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66" name="Line 22"/>
                        <wps:cNvCnPr/>
                        <wps:spPr bwMode="auto">
                          <a:xfrm flipV="1">
                            <a:off x="2843213" y="1311275"/>
                            <a:ext cx="0" cy="527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167" name="AutoShape 125"/>
                        <wps:cNvSpPr>
                          <a:spLocks noChangeArrowheads="1"/>
                        </wps:cNvSpPr>
                        <wps:spPr bwMode="auto">
                          <a:xfrm rot="16200000" flipH="1" flipV="1">
                            <a:off x="2870994" y="1735932"/>
                            <a:ext cx="274637" cy="209550"/>
                          </a:xfrm>
                          <a:custGeom>
                            <a:avLst/>
                            <a:gdLst>
                              <a:gd name="T0" fmla="*/ 31688367 w 21600"/>
                              <a:gd name="T1" fmla="*/ 0 h 21600"/>
                              <a:gd name="T2" fmla="*/ 19012217 w 21600"/>
                              <a:gd name="T3" fmla="*/ 6561738 h 21600"/>
                              <a:gd name="T4" fmla="*/ 0 w 21600"/>
                              <a:gd name="T5" fmla="*/ 16405243 h 21600"/>
                              <a:gd name="T6" fmla="*/ 19012217 w 21600"/>
                              <a:gd name="T7" fmla="*/ 19685214 h 21600"/>
                              <a:gd name="T8" fmla="*/ 38024421 w 21600"/>
                              <a:gd name="T9" fmla="*/ 13670295 h 21600"/>
                              <a:gd name="T10" fmla="*/ 44362585 w 21600"/>
                              <a:gd name="T11" fmla="*/ 6561738 h 21600"/>
                              <a:gd name="T12" fmla="*/ 17694720 60000 65536"/>
                              <a:gd name="T13" fmla="*/ 11796480 60000 65536"/>
                              <a:gd name="T14" fmla="*/ 11796480 60000 65536"/>
                              <a:gd name="T15" fmla="*/ 5898240 60000 65536"/>
                              <a:gd name="T16" fmla="*/ 0 60000 65536"/>
                              <a:gd name="T17" fmla="*/ 0 60000 65536"/>
                              <a:gd name="T18" fmla="*/ 0 w 21600"/>
                              <a:gd name="T19" fmla="*/ 14400 h 21600"/>
                              <a:gd name="T20" fmla="*/ 18514 w 21600"/>
                              <a:gd name="T21" fmla="*/ 21600 h 21600"/>
                            </a:gdLst>
                            <a:ahLst/>
                            <a:cxnLst>
                              <a:cxn ang="T12">
                                <a:pos x="T0" y="T1"/>
                              </a:cxn>
                              <a:cxn ang="T13">
                                <a:pos x="T2" y="T3"/>
                              </a:cxn>
                              <a:cxn ang="T14">
                                <a:pos x="T4" y="T5"/>
                              </a:cxn>
                              <a:cxn ang="T15">
                                <a:pos x="T6" y="T7"/>
                              </a:cxn>
                              <a:cxn ang="T16">
                                <a:pos x="T8" y="T9"/>
                              </a:cxn>
                              <a:cxn ang="T17">
                                <a:pos x="T10" y="T11"/>
                              </a:cxn>
                            </a:cxnLst>
                            <a:rect l="T18" t="T19" r="T20" b="T21"/>
                            <a:pathLst>
                              <a:path w="21600" h="21600">
                                <a:moveTo>
                                  <a:pt x="15429" y="0"/>
                                </a:moveTo>
                                <a:lnTo>
                                  <a:pt x="9257" y="7200"/>
                                </a:lnTo>
                                <a:lnTo>
                                  <a:pt x="12343" y="7200"/>
                                </a:lnTo>
                                <a:lnTo>
                                  <a:pt x="12343" y="14400"/>
                                </a:lnTo>
                                <a:lnTo>
                                  <a:pt x="0" y="14400"/>
                                </a:lnTo>
                                <a:lnTo>
                                  <a:pt x="0" y="21600"/>
                                </a:lnTo>
                                <a:lnTo>
                                  <a:pt x="18514" y="21600"/>
                                </a:lnTo>
                                <a:lnTo>
                                  <a:pt x="18514" y="7200"/>
                                </a:lnTo>
                                <a:lnTo>
                                  <a:pt x="21600" y="7200"/>
                                </a:lnTo>
                                <a:lnTo>
                                  <a:pt x="154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8" name="Rectangle 39"/>
                        <wps:cNvSpPr>
                          <a:spLocks noChangeArrowheads="1"/>
                        </wps:cNvSpPr>
                        <wps:spPr bwMode="auto">
                          <a:xfrm rot="5400000" flipV="1">
                            <a:off x="2881312" y="1716088"/>
                            <a:ext cx="142875" cy="4445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69" name="Rectangle 161"/>
                        <wps:cNvSpPr>
                          <a:spLocks noChangeArrowheads="1"/>
                        </wps:cNvSpPr>
                        <wps:spPr bwMode="auto">
                          <a:xfrm rot="5400000" flipV="1">
                            <a:off x="2810669" y="1715294"/>
                            <a:ext cx="142875" cy="460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70" name="Text Box 117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6300788" y="2730500"/>
                            <a:ext cx="119380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Пер.А.Глушко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7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1870075" y="3513138"/>
                            <a:ext cx="10096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Ул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Ф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рунзе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72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516688" y="3522663"/>
                            <a:ext cx="1009650" cy="24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proofErr w:type="spell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Ул</w:t>
                              </w:r>
                              <w:proofErr w:type="gramStart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.Ф</w:t>
                              </w:r>
                              <w:proofErr w:type="gramEnd"/>
                              <w:r>
                                <w:rPr>
                                  <w:rFonts w:ascii="Arial" w:hAnsi="Arial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рунзе</w:t>
                              </w:r>
                              <w:proofErr w:type="spell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73" name="Rectangle 11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6047581" y="4401345"/>
                            <a:ext cx="936625" cy="144462"/>
                          </a:xfrm>
                          <a:prstGeom prst="rect">
                            <a:avLst/>
                          </a:prstGeom>
                          <a:solidFill>
                            <a:srgbClr val="333399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74" name="Text Box 119"/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5697950" y="4288527"/>
                            <a:ext cx="1078864" cy="3930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МУЗ ДГП №2(филиал 1)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75" name="Штриховая стрелка вправо 175"/>
                        <wps:cNvSpPr/>
                        <wps:spPr>
                          <a:xfrm flipV="1">
                            <a:off x="4644008" y="3284983"/>
                            <a:ext cx="720080" cy="144015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76" name="Штриховая стрелка вправо 176"/>
                        <wps:cNvSpPr/>
                        <wps:spPr>
                          <a:xfrm rot="16200000" flipV="1">
                            <a:off x="5760132" y="3465004"/>
                            <a:ext cx="792088" cy="144016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77" name="Штриховая стрелка вправо 177"/>
                        <wps:cNvSpPr/>
                        <wps:spPr>
                          <a:xfrm flipV="1">
                            <a:off x="5364088" y="3933056"/>
                            <a:ext cx="792088" cy="144016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78" name="Штриховая стрелка вправо 178"/>
                        <wps:cNvSpPr/>
                        <wps:spPr>
                          <a:xfrm rot="16200000" flipV="1">
                            <a:off x="5004048" y="3573016"/>
                            <a:ext cx="720080" cy="144016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79" name="Штриховая стрелка вправо 179"/>
                        <wps:cNvSpPr/>
                        <wps:spPr>
                          <a:xfrm flipV="1">
                            <a:off x="5364088" y="3212976"/>
                            <a:ext cx="864096" cy="117726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0" name="Штриховая стрелка вправо 180"/>
                        <wps:cNvSpPr/>
                        <wps:spPr>
                          <a:xfrm flipV="1">
                            <a:off x="4499992" y="5301208"/>
                            <a:ext cx="720080" cy="144015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1" name="Штриховая стрелка вправо 181"/>
                        <wps:cNvSpPr/>
                        <wps:spPr>
                          <a:xfrm rot="10800000" flipV="1">
                            <a:off x="2411760" y="3284984"/>
                            <a:ext cx="2232248" cy="144016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2" name="Штриховая стрелка вправо 182"/>
                        <wps:cNvSpPr/>
                        <wps:spPr>
                          <a:xfrm rot="16200000" flipV="1">
                            <a:off x="1907703" y="2780928"/>
                            <a:ext cx="1152128" cy="144015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3" name="Штриховая стрелка вправо 183"/>
                        <wps:cNvSpPr/>
                        <wps:spPr>
                          <a:xfrm rot="5400000" flipV="1">
                            <a:off x="2339752" y="3645025"/>
                            <a:ext cx="720080" cy="144015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4" name="Штриховая стрелка вправо 184"/>
                        <wps:cNvSpPr/>
                        <wps:spPr>
                          <a:xfrm rot="10800000" flipV="1">
                            <a:off x="1763688" y="3140968"/>
                            <a:ext cx="720080" cy="144015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5" name="Штриховая стрелка вправо 185"/>
                        <wps:cNvSpPr/>
                        <wps:spPr>
                          <a:xfrm rot="16200000" flipV="1">
                            <a:off x="4680012" y="2456893"/>
                            <a:ext cx="1368152" cy="144013"/>
                          </a:xfrm>
                          <a:prstGeom prst="stripedRightArrow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86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5363736" y="5229069"/>
                            <a:ext cx="2418079" cy="2470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705E17" w:rsidRDefault="00705E17" w:rsidP="00705E17">
                              <w:pPr>
                                <w:pStyle w:val="a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- Направление движения школьников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" o:spid="_x0000_s1026" style="width:492.5pt;height:499.2pt;mso-position-horizontal-relative:char;mso-position-vertical-relative:line" coordorigin="14763,5762" coordsize="63181,56199" o:gfxdata="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">
                <v:rect id="Rectangle 105" o:spid="_x0000_s1027" style="position:absolute;left:29972;top:14922;width:1746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Jp170A&#10;AADaAAAADwAAAGRycy9kb3ducmV2LnhtbESPwQrCMBBE74L/EFbwpqkiItUooghePNh68Lg2a1ts&#10;NqWJtv69EQSPw7yZYVabzlTiRY0rLSuYjCMQxJnVJecKLulhtADhPLLGyjIpeJODzbrfW2Gsbctn&#10;eiU+F6GEXYwKCu/rWEqXFWTQjW1NHLy7bQz6IJtc6gbbUG4qOY2iuTRYclgosKZdQdkjeRoFeh+Q&#10;k35fDe+mtzZLUne4pEoNB912CcJT5//wL33UCmbwvRJugFx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Jp170AAADaAAAADwAAAAAAAAAAAAAAAACYAgAAZHJzL2Rvd25yZXYu&#10;eG1sUEsFBgAAAAAEAAQA9QAAAIIDAAAAAA==&#10;" fillcolor="#f90" strokecolor="black [3213]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75" o:spid="_x0000_s1028" type="#_x0000_t75" style="position:absolute;left:20018;top:12493;width:5747;height:43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NQ8dPCAAAA2gAAAA8AAABkcnMvZG93bnJldi54bWxEj0FrAjEUhO8F/0N4greaVWgrq1FEKYi9&#10;VNeDx8fmuRvcvCxJdFd/fVMo9DjMzDfMYtXbRtzJB+NYwWScgSAunTZcKTgVn68zECEia2wck4IH&#10;BVgtBy8LzLXr+ED3Y6xEgnDIUUEdY5tLGcqaLIaxa4mTd3HeYkzSV1J77BLcNnKaZe/SouG0UGNL&#10;m5rK6/FmFRS7w/68NV8fRheGL/57a7rpU6nRsF/PQUTq43/4r73TCt7g90q6AXL5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zUPHTwgAAANoAAAAPAAAAAAAAAAAAAAAAAJ8C&#10;AABkcnMvZG93bnJldi54bWxQSwUGAAAAAAQABAD3AAAAjgMAAAAA&#10;">
                  <v:imagedata r:id="rId15" o:title="map43"/>
                </v:shape>
                <v:shape id="Picture 174" o:spid="_x0000_s1029" type="#_x0000_t75" style="position:absolute;left:32035;top:12493;width:4525;height:4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3/3W7AAAAA2gAAAA8AAABkcnMvZG93bnJldi54bWxEj0GLwjAUhO8L/ofwBG9rqgeRalqWBcGL&#10;B9v9AY/m2XbTvHSbVKu/3gjCHoeZ+YbZ55PtxJUG3zpWsFomIIgrp1uuFfyUh88tCB+QNXaOScGd&#10;POTZ7GOPqXY3PtO1CLWIEPYpKmhC6FMpfdWQRb90PXH0Lm6wGKIcaqkHvEW47eQ6STbSYstxocGe&#10;vhuqTDFaBaY8bXHE4jGa6teUf9po6YxSi/n0tQMRaAr/4Xf7qBVs4HUl3gCZPQE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Hf/dbsAAAADaAAAADwAAAAAAAAAAAAAAAACfAgAA&#10;ZHJzL2Rvd25yZXYueG1sUEsFBgAAAAAEAAQA9wAAAIwDAAAAAA==&#10;">
                  <v:imagedata r:id="rId16" o:title="map141"/>
                </v:shape>
                <v:shape id="Picture 173" o:spid="_x0000_s1030" type="#_x0000_t75" style="position:absolute;left:37179;top:12858;width:6382;height:41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iMLbG/AAAA2gAAAA8AAABkcnMvZG93bnJldi54bWxET8uKwjAU3Qv+Q7iCO5taGJGOUUQYcTaC&#10;j8XM7tLcaYrNTUkyWv16sxBcHs57septK67kQ+NYwTTLQRBXTjdcKzifviZzECEia2wdk4I7BVgt&#10;h4MFltrd+EDXY6xFCuFQogITY1dKGSpDFkPmOuLE/TlvMSboa6k93lK4bWWR5zNpseHUYLCjjaHq&#10;cvy3Ci5b85BT6n/2HD9292777YviV6nxqF9/gojUx7f45d5pBWlrupJugFw+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ojC2xvwAAANoAAAAPAAAAAAAAAAAAAAAAAJ8CAABk&#10;cnMvZG93bnJldi54bWxQSwUGAAAAAAQABAD3AAAAiwMAAAAA&#10;">
                  <v:imagedata r:id="rId17" o:title="Театр_(Таганрог)"/>
                </v:shape>
                <v:line id="Line 5" o:spid="_x0000_s1031" style="position:absolute;visibility:visible;mso-wrap-style:square;v-text-anchor:top" from="24844,33575" to="55086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48acMA&#10;AADaAAAADwAAAGRycy9kb3ducmV2LnhtbESPQWvCQBSE70L/w/IK3nSjiNjoKlIqiHhJ6qG9PbLP&#10;bDD7NmZXk/77riB4HGbmG2a16W0t7tT6yrGCyTgBQVw4XXGp4PS9Gy1A+ICssXZMCv7Iw2b9Nlhh&#10;ql3HGd3zUIoIYZ+iAhNCk0rpC0MW/dg1xNE7u9ZiiLItpW6xi3Bby2mSzKXFiuOCwYY+DRWX/GYV&#10;HK5Hf5rNs6/s57rIu9/zzZSOlBq+99sliEB9eIWf7b1W8AGPK/EGyP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I48acMAAADaAAAADwAAAAAAAAAAAAAAAACYAgAAZHJzL2Rv&#10;d25yZXYueG1sUEsFBgAAAAAEAAQA9QAAAIgDAAAAAA==&#10;" strokecolor="black [3213]"/>
                <v:line id="Line 6" o:spid="_x0000_s1032" style="position:absolute;visibility:visible;mso-wrap-style:square;v-text-anchor:top" from="35639,38608" to="55086,386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CXsQA&#10;AADbAAAADwAAAGRycy9kb3ducmV2LnhtbESPQWvCQBCF70L/wzIFb7ppEZHUVURaKMVLUg/tbciO&#10;2dDsbMyuJv575yD0NsN789436+3oW3WlPjaBDbzMM1DEVbAN1waO3x+zFaiYkC22gcnAjSJsN0+T&#10;NeY2DFzQtUy1khCOORpwKXW51rFy5DHOQ0cs2in0HpOsfa1tj4OE+1a/ZtlSe2xYGhx2tHdU/ZUX&#10;b+DrfIjHxbJ4L37Oq3L4PV1cHciY6fO4ewOVaEz/5sf1pxV8oZdfZAC9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lgl7EAAAA2wAAAA8AAAAAAAAAAAAAAAAAmAIAAGRycy9k&#10;b3ducmV2LnhtbFBLBQYAAAAABAAEAPUAAACJAwAAAAA=&#10;" strokecolor="black [3213]"/>
                <v:line id="Line 7" o:spid="_x0000_s1033" style="position:absolute;visibility:visible;mso-wrap-style:square;v-text-anchor:top" from="55086,38608" to="55086,458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knxcAA&#10;AADbAAAADwAAAGRycy9kb3ducmV2LnhtbERPTYvCMBC9C/sfwix401RZRKpRRHZBlr20etDb0IxN&#10;sZnUJtr67zeC4G0e73OW697W4k6trxwrmIwTEMSF0xWXCg77n9EchA/IGmvHpOBBHtarj8ESU+06&#10;zuieh1LEEPYpKjAhNKmUvjBk0Y9dQxy5s2sthgjbUuoWuxhuazlNkpm0WHFsMNjQ1lBxyW9Wwe/1&#10;zx++Ztl3drzO8+50vpnSkVLDz36zABGoD2/xy73Tcf4Enr/EA+Tq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+knxcAAAADbAAAADwAAAAAAAAAAAAAAAACYAgAAZHJzL2Rvd25y&#10;ZXYueG1sUEsFBgAAAAAEAAQA9QAAAIUDAAAAAA==&#10;" strokecolor="black [3213]"/>
                <v:line id="Line 8" o:spid="_x0000_s1034" style="position:absolute;visibility:visible;mso-wrap-style:square;v-text-anchor:top" from="59404,37163" to="59404,450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u5ssAA&#10;AADbAAAADwAAAGRycy9kb3ducmV2LnhtbERPTYvCMBC9L/gfwgh7W1NFRKpRRBREvLTrYfc2NGNT&#10;bCa1ibb7740g7G0e73OW697W4kGtrxwrGI8SEMSF0xWXCs7f+685CB+QNdaOScEfeVivBh9LTLXr&#10;OKNHHkoRQ9inqMCE0KRS+sKQRT9yDXHkLq61GCJsS6lb7GK4reUkSWbSYsWxwWBDW0PFNb9bBcfb&#10;yZ+ns2yX/dzmefd7uZvSkVKfw36zABGoD//it/ug4/wJvH6J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u5ssAAAADbAAAADwAAAAAAAAAAAAAAAACYAgAAZHJzL2Rvd25y&#10;ZXYueG1sUEsFBgAAAAAEAAQA9QAAAIUDAAAAAA==&#10;" strokecolor="black [3213]"/>
                <v:line id="Line 9" o:spid="_x0000_s1035" style="position:absolute;visibility:visible;mso-wrap-style:square;v-text-anchor:top" from="59404,37163" to="69484,37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ccKcIA&#10;AADbAAAADwAAAGRycy9kb3ducmV2LnhtbERPTWvCQBC9C/0PyxR6001tkRDdBCkWSvGS1EO9Ddkx&#10;G8zOxuxq0n/vFgq9zeN9zqaYbCduNPjWsYLnRQKCuHa65UbB4et9noLwAVlj55gU/JCHIn+YbTDT&#10;buSSblVoRAxhn6ECE0KfSelrQxb9wvXEkTu5wWKIcGikHnCM4baTyyRZSYstxwaDPb0Zqs/V1Sr4&#10;vOz94XVV7srvS1qNx9PVNI6UenqctmsQgabwL/5zf+g4/wV+f4kHyP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dxwpwgAAANsAAAAPAAAAAAAAAAAAAAAAAJgCAABkcnMvZG93&#10;bnJldi54bWxQSwUGAAAAAAQABAD1AAAAhwMAAAAA&#10;" strokecolor="black [3213]"/>
                <v:line id="Line 10" o:spid="_x0000_s1036" style="position:absolute;visibility:visible;mso-wrap-style:square;v-text-anchor:top" from="59404,33575" to="67325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6EXcAA&#10;AADbAAAADwAAAGRycy9kb3ducmV2LnhtbERPTYvCMBC9C/sfwix403RFRKpRRFZYlr20etDb0IxN&#10;sZnUJtr67zeC4G0e73OW697W4k6trxwr+BonIIgLpysuFRz2u9EchA/IGmvHpOBBHtarj8ESU+06&#10;zuieh1LEEPYpKjAhNKmUvjBk0Y9dQxy5s2sthgjbUuoWuxhuazlJkpm0WHFsMNjQ1lBxyW9Wwe/1&#10;zx+ms+w7O17neXc630zpSKnhZ79ZgAjUh7f45f7Rcf4Unr/EA+Tq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56EXcAAAADbAAAADwAAAAAAAAAAAAAAAACYAgAAZHJzL2Rvd25y&#10;ZXYueG1sUEsFBgAAAAAEAAQA9QAAAIUDAAAAAA==&#10;" strokecolor="black [3213]"/>
                <v:line id="Line 11" o:spid="_x0000_s1037" style="position:absolute;flip:y;visibility:visible;mso-wrap-style:square;v-text-anchor:top" from="59404,22050" to="59404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iJ3sMA&#10;AADbAAAADwAAAGRycy9kb3ducmV2LnhtbERPTWvCQBC9C/6HZQredNNIS0ldQxEU8WYqlN6m2Uk2&#10;JDsbsmuM/fXdQqG3ebzP2eST7cRIg28cK3hcJSCIS6cbrhVc3vfLFxA+IGvsHJOCO3nIt/PZBjPt&#10;bnymsQi1iCHsM1RgQugzKX1pyKJfuZ44cpUbLIYIh1rqAW8x3HYyTZJnabHh2GCwp52hsi2uVsH+&#10;q7p/fh8+jml1SE17Wl/OY5EotXiY3l5BBJrCv/jPfdRx/hP8/hI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giJ3sMAAADbAAAADwAAAAAAAAAAAAAAAACYAgAAZHJzL2Rv&#10;d25yZXYueG1sUEsFBgAAAAAEAAQA9QAAAIgDAAAAAA==&#10;" strokecolor="black [3213]"/>
                <v:line id="Line 12" o:spid="_x0000_s1038" style="position:absolute;flip:y;visibility:visible;mso-wrap-style:square;v-text-anchor:top" from="55086,22050" to="55086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oXqcMA&#10;AADbAAAADwAAAGRycy9kb3ducmV2LnhtbERPTWvDMAy9D/ofjAa7Lc5SKCWrG8agpfTWrDB202Il&#10;DonlELtpul8/Dwa96fE+tSlm24uJRt86VvCSpCCIK6dbbhScP3bPaxA+IGvsHZOCG3kotouHDeba&#10;XflEUxkaEUPY56jAhDDkUvrKkEWfuIE4crUbLYYIx0bqEa8x3PYyS9OVtNhybDA40LuhqisvVsHu&#10;u759/ew/D1m9z0x3XJ5PU5kq9fQ4v72CCDSHu/jffdBx/gr+fokH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toXqcMAAADbAAAADwAAAAAAAAAAAAAAAACYAgAAZHJzL2Rv&#10;d25yZXYueG1sUEsFBgAAAAAEAAQA9QAAAIgDAAAAAA==&#10;" strokecolor="black [3213]"/>
                <v:line id="Line 13" o:spid="_x0000_s1039" style="position:absolute;flip:y;visibility:visible;mso-wrap-style:square;v-text-anchor:top" from="24844,22050" to="55086,220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ayMsMA&#10;AADbAAAADwAAAGRycy9kb3ducmV2LnhtbERPTWvCQBC9C/6HZQredNMIbUldQxEU8WYqlN6m2Uk2&#10;JDsbsmuM/fXdQqG3ebzP2eST7cRIg28cK3hcJSCIS6cbrhVc3vfLFxA+IGvsHJOCO3nIt/PZBjPt&#10;bnymsQi1iCHsM1RgQugzKX1pyKJfuZ44cpUbLIYIh1rqAW8x3HYyTZInabHh2GCwp52hsi2uVsH+&#10;q7p/fh8+jml1SE17Wl/OY5EotXiY3l5BBJrCv/jPfdRx/jP8/hI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ZayMsMAAADbAAAADwAAAAAAAAAAAAAAAACYAgAAZHJzL2Rv&#10;d25yZXYueG1sUEsFBgAAAAAEAAQA9QAAAIgDAAAAAA==&#10;" strokecolor="black [3213]"/>
                <v:line id="Line 14" o:spid="_x0000_s1040" style="position:absolute;flip:y;visibility:visible;mso-wrap-style:square;v-text-anchor:top" from="29892,18446" to="67325,184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kmQMUA&#10;AADbAAAADwAAAGRycy9kb3ducmV2LnhtbESPQWvDMAyF74P+B6PBbquzDMrI6pZSaCm7NSuM3bRY&#10;iUNjOcRumu7XV4fBbhLv6b1Py/XkOzXSENvABl7mGSjiKtiWGwOnz93zG6iYkC12gcnAjSKsV7OH&#10;JRY2XPlIY5kaJSEcCzTgUuoLrWPlyGOch55YtDoMHpOsQ6PtgFcJ953Os2yhPbYsDQ572jqqzuXF&#10;G9j91Lfv3/3XIa/3uTt/vJ6OY5kZ8/Q4bd5BJZrSv/nv+mAFX2DlFxlAr+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CSZAxQAAANsAAAAPAAAAAAAAAAAAAAAAAJgCAABkcnMv&#10;ZG93bnJldi54bWxQSwUGAAAAAAQABAD1AAAAigMAAAAA&#10;" strokecolor="black [3213]"/>
                <v:line id="Line 15" o:spid="_x0000_s1041" style="position:absolute;flip:x;visibility:visible;mso-wrap-style:square;v-text-anchor:top" from="59404,22050" to="67325,220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WD28MA&#10;AADbAAAADwAAAGRycy9kb3ducmV2LnhtbERPTWvCQBC9C/6HZQredNMIpU1dQxEU8WYqlN6m2Uk2&#10;JDsbsmuM/fXdQqG3ebzP2eST7cRIg28cK3hcJSCIS6cbrhVc3vfLZxA+IGvsHJOCO3nIt/PZBjPt&#10;bnymsQi1iCHsM1RgQugzKX1pyKJfuZ44cpUbLIYIh1rqAW8x3HYyTZInabHh2GCwp52hsi2uVsH+&#10;q7p/fh8+jml1SE17Wl/OY5EotXiY3l5BBJrCv/jPfdRx/gv8/hI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0WD28MAAADbAAAADwAAAAAAAAAAAAAAAACYAgAAZHJzL2Rv&#10;d25yZXYueG1sUEsFBgAAAAAEAAQA9QAAAIgDAAAAAA==&#10;" strokecolor="black [3213]"/>
                <v:line id="Line 16" o:spid="_x0000_s1042" style="position:absolute;visibility:visible;mso-wrap-style:square;v-text-anchor:top" from="35639,38608" to="35639,450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lI478A&#10;AADbAAAADwAAAGRycy9kb3ducmV2LnhtbERPTYvCMBC9C/6HMII3TVdEpBplWRREvLR60NvQjE3Z&#10;ZlKbaOu/3xwWPD7e93rb21q8qPWVYwVf0wQEceF0xaWCy3k/WYLwAVlj7ZgUvMnDdjMcrDHVruOM&#10;XnkoRQxhn6ICE0KTSukLQxb91DXEkbu71mKIsC2lbrGL4baWsyRZSIsVxwaDDf0YKn7zp1VwfJz8&#10;Zb7Idtn1scy72/1pSkdKjUf99wpEoD58xP/ug1Ywi+vjl/gD5OY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yUjjvwAAANsAAAAPAAAAAAAAAAAAAAAAAJgCAABkcnMvZG93bnJl&#10;di54bWxQSwUGAAAAAAQABAD1AAAAhAMAAAAA&#10;" strokecolor="black [3213]"/>
                <v:line id="Line 17" o:spid="_x0000_s1043" style="position:absolute;visibility:visible;mso-wrap-style:square;v-text-anchor:top" from="32035,38608" to="32035,450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XteMMA&#10;AADbAAAADwAAAGRycy9kb3ducmV2LnhtbESPQYvCMBSE7wv+h/AEb2uqiEg1iogLi3hp14PeHs2z&#10;KTYvtYm2/nuzsLDHYWa+YVab3tbiSa2vHCuYjBMQxIXTFZcKTj9fnwsQPiBrrB2Tghd52KwHHytM&#10;tes4o2ceShEh7FNUYEJoUil9YciiH7uGOHpX11oMUbal1C12EW5rOU2SubRYcVww2NDOUHHLH1bB&#10;4X70p9k822fn+yLvLteHKR0pNRr22yWIQH34D/+1v7WC6QR+v8QfINd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XteMMAAADbAAAADwAAAAAAAAAAAAAAAACYAgAAZHJzL2Rv&#10;d25yZXYueG1sUEsFBgAAAAAEAAQA9QAAAIgDAAAAAA==&#10;" strokecolor="black [3213]"/>
                <v:line id="Line 18" o:spid="_x0000_s1044" style="position:absolute;flip:x y;visibility:visible;mso-wrap-style:square;v-text-anchor:top" from="24844,38608" to="32035,386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Yz6sUA&#10;AADbAAAADwAAAGRycy9kb3ducmV2LnhtbESPzWrDMBCE74W8g9hCb7FcQ+vUtRLyQ6All8St6XWx&#10;traJtTKWkjhvXwUCPQ4z8w2TL0bTiTMNrrWs4DmKQRBXVrdcK/j+2k5nIJxH1thZJgVXcrCYTx5y&#10;zLS98IHOha9FgLDLUEHjfZ9J6aqGDLrI9sTB+7WDQR/kUEs94CXATSeTOH6VBlsOCw32tG6oOhYn&#10;o+DNu3S/Sa35PL7s0uUqLeX1p1Tq6XFcvoPwNPr/8L39oRUkCdy+hB8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JjPqxQAAANsAAAAPAAAAAAAAAAAAAAAAAJgCAABkcnMv&#10;ZG93bnJldi54bWxQSwUGAAAAAAQABAD1AAAAigMAAAAA&#10;" strokecolor="black [3213]"/>
                <v:line id="Line 19" o:spid="_x0000_s1045" style="position:absolute;flip:y;visibility:visible;mso-wrap-style:square;v-text-anchor:top" from="24844,22050" to="24844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F+jMQA&#10;AADbAAAADwAAAGRycy9kb3ducmV2LnhtbESPQWvCQBSE74L/YXmF3symEURSVykFRXozCqW31+xL&#10;Nph9G7JrjP31XUHwOMzMN8xqM9pWDNT7xrGCtyQFQVw63XCt4HTczpYgfEDW2DomBTfysFlPJyvM&#10;tbvygYYi1CJC2OeowITQ5VL60pBFn7iOOHqV6y2GKPta6h6vEW5bmaXpQlpsOC4Y7OjTUHkuLlbB&#10;9re6/fztvvdZtcvM+Wt+OgxFqtTry/jxDiLQGJ7hR3uvFWRzuH+JP0C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zBfozEAAAA2wAAAA8AAAAAAAAAAAAAAAAAmAIAAGRycy9k&#10;b3ducmV2LnhtbFBLBQYAAAAABAAEAPUAAACJAwAAAAA=&#10;" strokecolor="black [3213]"/>
                <v:line id="Line 20" o:spid="_x0000_s1046" style="position:absolute;visibility:visible;mso-wrap-style:square;v-text-anchor:top" from="24844,38608" to="24844,450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JO4MMA&#10;AADbAAAADwAAAGRycy9kb3ducmV2LnhtbESPQYvCMBSE78L+h/AW9qbpiohUoyyLgoiXVg96ezTP&#10;pmzzUptou//eCILHYWa+YRar3tbiTq2vHCv4HiUgiAunKy4VHA+b4QyED8gaa8ek4J88rJYfgwWm&#10;2nWc0T0PpYgQ9ikqMCE0qZS+MGTRj1xDHL2Lay2GKNtS6ha7CLe1HCfJVFqsOC4YbOjXUPGX36yC&#10;3XXvj5Npts5O11nenS83UzpS6uuz/5mDCNSHd/jV3moF4wk8v8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fJO4MMAAADbAAAADwAAAAAAAAAAAAAAAACYAgAAZHJzL2Rv&#10;d25yZXYueG1sUEsFBgAAAAAEAAQA9QAAAIgDAAAAAA==&#10;" strokecolor="black [3213]"/>
                <v:line id="Line 21" o:spid="_x0000_s1047" style="position:absolute;visibility:visible;mso-wrap-style:square;v-text-anchor:top" from="21240,38608" to="21240,450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7re8MA&#10;AADbAAAADwAAAGRycy9kb3ducmV2LnhtbESPQWvCQBSE7wX/w/IEb3WjWJHoKiIWivSS6EFvj+wz&#10;G8y+jdnVxH/fLRR6HGbmG2a16W0tntT6yrGCyTgBQVw4XXGp4HT8fF+A8AFZY+2YFLzIw2Y9eFth&#10;ql3HGT3zUIoIYZ+iAhNCk0rpC0MW/dg1xNG7utZiiLItpW6xi3Bby2mSzKXFiuOCwYZ2hopb/rAK&#10;Dvdvf5rNs312vi/y7nJ9mNKRUqNhv12CCNSH//Bf+0srmH7A75f4A+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7re8MAAADbAAAADwAAAAAAAAAAAAAAAACYAgAAZHJzL2Rv&#10;d25yZXYueG1sUEsFBgAAAAAEAAQA9QAAAIgDAAAAAA==&#10;" strokecolor="black [3213]"/>
                <v:line id="Line 22" o:spid="_x0000_s1048" style="position:absolute;flip:y;visibility:visible;mso-wrap-style:square;v-text-anchor:top" from="21240,22050" to="21240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bdFMUA&#10;AADbAAAADwAAAGRycy9kb3ducmV2LnhtbESPwWrDMBBE74X8g9hCb7VcB0Jwo5hSSAi5xQ2U3rbW&#10;2jK2VsZSHKdfXxUKOQ4z84bZFLPtxUSjbx0reElSEMSV0y03Cs4fu+c1CB+QNfaOScGNPBTbxcMG&#10;c+2ufKKpDI2IEPY5KjAhDLmUvjJk0SduII5e7UaLIcqxkXrEa4TbXmZpupIWW44LBgd6N1R15cUq&#10;2H3Xt6+f/echq/eZ6Y7L82kqU6WeHue3VxCB5nAP/7cPWkG2gr8v8QfI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tt0UxQAAANsAAAAPAAAAAAAAAAAAAAAAAJgCAABkcnMv&#10;ZG93bnJldi54bWxQSwUGAAAAAAQABAD1AAAAigMAAAAA&#10;" strokecolor="black [3213]"/>
                <v:line id="Line 23" o:spid="_x0000_s1049" style="position:absolute;flip:x y;visibility:visible;mso-wrap-style:square;v-text-anchor:top" from="16922,38608" to="21240,386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GQcsQA&#10;AADbAAAADwAAAGRycy9kb3ducmV2LnhtbESPQWvCQBSE7wX/w/KE3upGoa5NsxFtKSi9aKp4fWRf&#10;k2D2bchuNf57t1DocZiZb5hsOdhWXKj3jWMN00kCgrh0puFKw+Hr42kBwgdkg61j0nAjD8t89JBh&#10;atyV93QpQiUihH2KGuoQulRKX9Zk0U9cRxy9b9dbDFH2lTQ9XiPctnKWJHNpseG4UGNHbzWV5+LH&#10;angJXu3elbPb8/OnWq3VUd5OR60fx8PqFUSgIfyH/9obo2Gm4PdL/AEy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RkHLEAAAA2wAAAA8AAAAAAAAAAAAAAAAAmAIAAGRycy9k&#10;b3ducmV2LnhtbFBLBQYAAAAABAAEAPUAAACJAwAAAAA=&#10;" strokecolor="black [3213]"/>
                <v:line id="Line 24" o:spid="_x0000_s1050" style="position:absolute;flip:y;visibility:visible;mso-wrap-style:square;v-text-anchor:top" from="18351,22050" to="21240,220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Xs/cAA&#10;AADbAAAADwAAAGRycy9kb3ducmV2LnhtbERPTYvCMBC9L/gfwgje1tQuyFKNIoIie7MrLHsbm2lT&#10;bCalibX6681B8Ph438v1YBvRU+drxwpm0wQEceF0zZWC0+/u8xuED8gaG8ek4E4e1qvRxxIz7W58&#10;pD4PlYgh7DNUYEJoMyl9Yciin7qWOHKl6yyGCLtK6g5vMdw2Mk2SubRYc2ww2NLWUHHJr1bB7lze&#10;/x/7v0Na7lNz+fk6Hfs8UWoyHjYLEIGG8Ba/3AetII1j45f4A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mXs/cAAAADbAAAADwAAAAAAAAAAAAAAAACYAgAAZHJzL2Rvd25y&#10;ZXYueG1sUEsFBgAAAAAEAAQA9QAAAIUDAAAAAA==&#10;" strokecolor="black [3213]"/>
                <v:line id="Line 25" o:spid="_x0000_s1051" style="position:absolute;flip:x;visibility:visible;mso-wrap-style:square;v-text-anchor:top" from="17637,33575" to="21240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lJZsQA&#10;AADbAAAADwAAAGRycy9kb3ducmV2LnhtbESPQWvCQBSE7wX/w/IK3uqmKYimrlIERbwZBentNfuS&#10;DWbfhuw2xv76riB4HGbmG2axGmwjeup87VjB+yQBQVw4XXOl4HTcvM1A+ICssXFMCm7kYbUcvSww&#10;0+7KB+rzUIkIYZ+hAhNCm0npC0MW/cS1xNErXWcxRNlVUnd4jXDbyDRJptJizXHBYEtrQ8Ul/7UK&#10;Nj/l7ftve96l5TY1l/3H6dDniVLj1+HrE0SgITzDj/ZOK0jncP8Sf4Bc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0pSWbEAAAA2wAAAA8AAAAAAAAAAAAAAAAAmAIAAGRycy9k&#10;b3ducmV2LnhtbFBLBQYAAAAABAAEAPUAAACJAwAAAAA=&#10;" strokecolor="black [3213]"/>
                <v:line id="Line 26" o:spid="_x0000_s1052" style="position:absolute;flip:y;visibility:visible;mso-wrap-style:square;v-text-anchor:top" from="18351,18462" to="21240,184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cp2JsAA&#10;AADbAAAADwAAAGRycy9kb3ducmV2LnhtbERPTYvCMBC9C/6HMMLeNLXCItUoIijizSrI3mabaVNs&#10;JqWJte6v3xwW9vh43+vtYBvRU+drxwrmswQEceF0zZWC2/UwXYLwAVlj45gUvMnDdjMerTHT7sUX&#10;6vNQiRjCPkMFJoQ2k9IXhiz6mWuJI1e6zmKIsKuk7vAVw20j0yT5lBZrjg0GW9obKh750yo4fJfv&#10;r5/j/ZSWx9Q8zovbpc8TpT4mw24FItAQ/sV/7pNWsIjr4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cp2JsAAAADbAAAADwAAAAAAAAAAAAAAAACYAgAAZHJzL2Rvd25y&#10;ZXYueG1sUEsFBgAAAAAEAAQA9QAAAIUDAAAAAA==&#10;" strokecolor="black [3213]"/>
                <v:shape id="Picture 27" o:spid="_x0000_s1053" type="#_x0000_t75" alt="MC900432029[1]" style="position:absolute;left:52197;top:37814;width:1920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TUuKLEAAAA2wAAAA8AAABkcnMvZG93bnJldi54bWxEj0FrwkAUhO8F/8PyhN50s6aUEl2liNIU&#10;iqVW74/sM4nNvo3ZrcZ/7xaEHoeZ+YaZLXrbiDN1vnasQY0TEMSFMzWXGnbf69ELCB+QDTaOScOV&#10;PCzmg4cZZsZd+IvO21CKCGGfoYYqhDaT0hcVWfRj1xJH7+A6iyHKrpSmw0uE20ZOkuRZWqw5LlTY&#10;0rKi4mf7azVsVPp2Pa7fP06fq4NK93kuVfKk9eOwf52CCNSH//C9nRsNqYK/L/EHyPkN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TUuKLEAAAA2wAAAA8AAAAAAAAAAAAAAAAA&#10;nwIAAGRycy9kb3ducmV2LnhtbFBLBQYAAAAABAAEAPcAAACQAwAAAAA=&#10;">
                  <v:imagedata r:id="rId18" o:title="MC900432029[1]"/>
                </v:shape>
                <v:shape id="Picture 29" o:spid="_x0000_s1054" type="#_x0000_t75" alt="MC900432029[1]" style="position:absolute;left:18399;top:22177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QGJtXFAAAA2wAAAA8AAABkcnMvZG93bnJldi54bWxEj91qwkAUhO8LfYflFLzTTUyREl2lFMUI&#10;Rak/94fsMUmbPRuzq8a3dwWhl8PMfMNMZp2pxYVaV1lWEA8iEMS51RUXCva7Rf8DhPPIGmvLpOBG&#10;DmbT15cJptpe+YcuW1+IAGGXooLS+yaV0uUlGXQD2xAH72hbgz7ItpC6xWuAm1oOo2gkDVYcFkps&#10;6Kuk/G97NgrWcbK8/S5W36fN/BgnhyyTcfSuVO+t+xyD8NT5//CznWkFyRAeX8IPkNM7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UBibVxQAAANsAAAAPAAAAAAAAAAAAAAAA&#10;AJ8CAABkcnMvZG93bnJldi54bWxQSwUGAAAAAAQABAD3AAAAkQMAAAAA&#10;">
                  <v:imagedata r:id="rId18" o:title="MC900432029[1]"/>
                </v:shape>
                <v:shape id="Picture 30" o:spid="_x0000_s1055" type="#_x0000_t75" alt="MC900432029[1]" style="position:absolute;left:25558;top:16303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tKg07EAAAA2wAAAA8AAABkcnMvZG93bnJldi54bWxEj0FrwkAUhO+F/oflFbzpJqZIia5SSsUI&#10;RdHq/ZF9JrHZtzG7avz3riD0OMzMN8xk1plaXKh1lWUF8SACQZxbXXGhYPc773+AcB5ZY22ZFNzI&#10;wWz6+jLBVNsrb+iy9YUIEHYpKii9b1IpXV6SQTewDXHwDrY16INsC6lbvAa4qeUwikbSYMVhocSG&#10;vkrK/7Zno2AVJ4vbcb78Oa2/D3GyzzIZR+9K9d66zzEIT53/Dz/bmVaQJPD4En6AnN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tKg07EAAAA2wAAAA8AAAAAAAAAAAAAAAAA&#10;nwIAAGRycy9kb3ducmV2LnhtbFBLBQYAAAAABAAEAPcAAACQAwAAAAA=&#10;">
                  <v:imagedata r:id="rId18" o:title="MC900432029[1]"/>
                </v:shape>
                <v:rect id="Rectangle 32" o:spid="_x0000_s1056" style="position:absolute;left:59404;top:36449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ddw8QA&#10;AADbAAAADwAAAGRycy9kb3ducmV2LnhtbESP3UoDMRSE7wXfIRzBO5tVq5Rt0yK2CxWkYH/uD8np&#10;7tbkZE3S7vr2RhC8HGbmG2a2GJwVFwqx9azgflSAINbetFwr2O+quwmImJANWs+k4JsiLObXVzMs&#10;je/5gy7bVIsM4ViigialrpQy6oYcxpHviLN39MFhyjLU0gTsM9xZ+VAUz9Jhy3mhwY5eG9Kf27NT&#10;cNJPYdBVbzf6bV1NupX9Wr4flLq9GV6mIBIN6T/8114bBY9j+P2Sf4C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3XcPEAAAA2wAAAA8AAAAAAAAAAAAAAAAAmAIAAGRycy9k&#10;b3ducmV2LnhtbFBLBQYAAAAABAAEAPUAAACJAwAAAAA=&#10;" fillcolor="#4f81bd [3204]" strokecolor="black [3213]"/>
                <v:rect id="Rectangle 33" o:spid="_x0000_s1057" style="position:absolute;left:59404;top:35004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v4WMQA&#10;AADbAAAADwAAAGRycy9kb3ducmV2LnhtbESPQUsDMRSE74L/ITzBm81qqZRt0yJtF1oQwdreH8nr&#10;7mrysiaxu/33RhB6HGbmG2a+HJwVZwqx9azgcVSAINbetFwrOHxUD1MQMSEbtJ5JwYUiLBe3N3Ms&#10;je/5nc77VIsM4ViigialrpQy6oYcxpHviLN38sFhyjLU0gTsM9xZ+VQUz9Jhy3mhwY5WDemv/Y9T&#10;8KknYdBVb9/0bltNu439Xr8elbq/G15mIBIN6Rr+b2+NgvEE/r7kHy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47+FjEAAAA2wAAAA8AAAAAAAAAAAAAAAAAmAIAAGRycy9k&#10;b3ducmV2LnhtbFBLBQYAAAAABAAEAPUAAACJAwAAAAA=&#10;" fillcolor="#4f81bd [3204]" strokecolor="black [3213]"/>
                <v:rect id="Rectangle 34" o:spid="_x0000_s1058" style="position:absolute;left:59404;top:33575;width:2873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lmL8MA&#10;AADbAAAADwAAAGRycy9kb3ducmV2LnhtbESPUUvDMBSF3wX/Q7jC3lzqxDG6ZUXUQgURnPp+Se7a&#10;anLTJdla/70RhD0ezjnf4WyqyVlxohB7zwpu5gUIYu1Nz62Cj/f6egUiJmSD1jMp+KEI1fbyYoOl&#10;8SO/0WmXWpEhHEtU0KU0lFJG3ZHDOPcDcfb2PjhMWYZWmoBjhjsrF0WxlA57zgsdDvTQkf7eHZ2C&#10;L30XJl2P9lU/N/VqeLKHx5dPpWZX0/0aRKIpncP/7cYouF3C35f8A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ulmL8MAAADbAAAADwAAAAAAAAAAAAAAAACYAgAAZHJzL2Rv&#10;d25yZXYueG1sUEsFBgAAAAAEAAQA9QAAAIgDAAAAAA==&#10;" fillcolor="#4f81bd [3204]" strokecolor="black [3213]"/>
                <v:rect id="Rectangle 35" o:spid="_x0000_s1059" style="position:absolute;left:52197;top:36449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XDtMQA&#10;AADbAAAADwAAAGRycy9kb3ducmV2LnhtbESP3UoDMRSE7wXfIRzBO5tVqZZt0yK2CxWkYH/uD8np&#10;7tbkZE3S7vr2RhC8HGbmG2a2GJwVFwqx9azgflSAINbetFwr2O+quwmImJANWs+k4JsiLObXVzMs&#10;je/5gy7bVIsM4ViigialrpQy6oYcxpHviLN39MFhyjLU0gTsM9xZ+VAUT9Jhy3mhwY5eG9Kf27NT&#10;cNLjMOiqtxv9tq4m3cp+Ld8PSt3eDC9TEImG9B/+a6+Ngsdn+P2Sf4C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lw7TEAAAA2wAAAA8AAAAAAAAAAAAAAAAAmAIAAGRycy9k&#10;b3ducmV2LnhtbFBLBQYAAAAABAAEAPUAAACJAwAAAAA=&#10;" fillcolor="#4f81bd [3204]" strokecolor="black [3213]"/>
                <v:rect id="Rectangle 36" o:spid="_x0000_s1060" style="position:absolute;left:52197;top:35004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pXxsEA&#10;AADbAAAADwAAAGRycy9kb3ducmV2LnhtbERPy0oDMRTdC/2HcAvd2YwVpUybFlEHKojQ1/6S3M6M&#10;JjfTJO2Mf28WQpeH816uB2fFlUJsPSt4mBYgiLU3LdcKDvvqfg4iJmSD1jMp+KUI69Xoboml8T1v&#10;6bpLtcghHEtU0KTUlVJG3ZDDOPUdceZOPjhMGYZamoB9DndWzoriWTpsOTc02NFrQ/pnd3EKvvVT&#10;GHTV2y/9sanm3bs9v30elZqMh5cFiERDuon/3Ruj4DGPzV/yD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A6V8bBAAAA2wAAAA8AAAAAAAAAAAAAAAAAmAIAAGRycy9kb3du&#10;cmV2LnhtbFBLBQYAAAAABAAEAPUAAACGAwAAAAA=&#10;" fillcolor="#4f81bd [3204]" strokecolor="black [3213]"/>
                <v:rect id="Rectangle 37" o:spid="_x0000_s1061" style="position:absolute;left:52197;top:33575;width:2873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byXcQA&#10;AADbAAAADwAAAGRycy9kb3ducmV2LnhtbESPQUsDMRSE74L/ITyhN5tVUeratIh1oUIpuLb3R/Lc&#10;XU1etknaXf+9KQgeh5n5hpkvR2fFiULsPCu4mRYgiLU3HTcKdh/V9QxETMgGrWdS8EMRlovLizmW&#10;xg/8Tqc6NSJDOJaooE2pL6WMuiWHcep74ux9+uAwZRkaaQIOGe6svC2KB+mw47zQYk8vLenv+ugU&#10;fOn7MOpqsFv9tq5m/as9rDZ7pSZX4/MTiERj+g//tddGwd0jnL/kHy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928l3EAAAA2wAAAA8AAAAAAAAAAAAAAAAAmAIAAGRycy9k&#10;b3ducmV2LnhtbFBLBQYAAAAABAAEAPUAAACJAwAAAAA=&#10;" fillcolor="#4f81bd [3204]" strokecolor="black [3213]"/>
                <v:rect id="Rectangle 39" o:spid="_x0000_s1062" style="position:absolute;left:55435;top:31052;width:2873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xrIcIA&#10;AADbAAAADwAAAGRycy9kb3ducmV2LnhtbERPyWrDMBC9F/IPYgK9lEaOMWlxLYcSCKS5ZSm9DtbU&#10;NpVGrqXGdr8+OgRyfLy9WI/WiAv1vnWsYLlIQBBXTrdcKzifts+vIHxA1mgck4KJPKzL2UOBuXYD&#10;H+hyDLWIIexzVNCE0OVS+qohi37hOuLIfbveYoiwr6XucYjh1sg0SVbSYsuxocGONg1VP8c/q8Bv&#10;/j9wudun29MTZsZMn18vv0apx/n4/gYi0Bju4pt7pxVkcX38En+AL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TGshwgAAANsAAAAPAAAAAAAAAAAAAAAAAJgCAABkcnMvZG93&#10;bnJldi54bWxQSwUGAAAAAAQABAD1AAAAhwMAAAAA&#10;" fillcolor="#4f81bd [3204]" strokecolor="black [3213]"/>
                <v:rect id="Rectangle 40" o:spid="_x0000_s1063" style="position:absolute;left:56880;top:31051;width:2873;height:71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DOusMA&#10;AADbAAAADwAAAGRycy9kb3ducmV2LnhtbESPT4vCMBTE78J+h/AWvIimFVGpRlkEQb2tf/D6aN62&#10;ZZOXbhO1+unNguBxmJnfMPNla424UuMrxwrSQQKCOHe64kLB8bDuT0H4gKzROCYFd/KwXHx05php&#10;d+Nvuu5DISKEfYYKyhDqTEqfl2TRD1xNHL0f11gMUTaF1A3eItwaOUySsbRYcVwosaZVSfnv/mIV&#10;+NVji+lmN1wfejgy5n46T/6MUt3P9msGIlAb3uFXe6MVjFL4/xJ/gFw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wDOusMAAADbAAAADwAAAAAAAAAAAAAAAACYAgAAZHJzL2Rv&#10;d25yZXYueG1sUEsFBgAAAAAEAAQA9QAAAIgDAAAAAA==&#10;" fillcolor="#4f81bd [3204]" strokecolor="black [3213]"/>
                <v:rect id="Rectangle 41" o:spid="_x0000_s1064" style="position:absolute;left:20177;top:31765;width:2873;height:71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JQzcMA&#10;AADbAAAADwAAAGRycy9kb3ducmV2LnhtbESPT4vCMBTE78J+h/AWvIimFnGlGmURBNebfxavj+bZ&#10;FpOXbhO17qc3guBxmJnfMLNFa424UuMrxwqGgwQEce50xYWCw37Vn4DwAVmjcUwK7uRhMf/ozDDT&#10;7sZbuu5CISKEfYYKyhDqTEqfl2TRD1xNHL2TayyGKJtC6gZvEW6NTJNkLC1WHBdKrGlZUn7eXawC&#10;v/z/weF6k672PRwZc/89fv0Zpbqf7fcURKA2vMOv9lorGKXw/BJ/gJ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9JQzcMAAADbAAAADwAAAAAAAAAAAAAAAACYAgAAZHJzL2Rv&#10;d25yZXYueG1sUEsFBgAAAAAEAAQA9QAAAIgDAAAAAA==&#10;" fillcolor="#4f81bd [3204]" strokecolor="black [3213]"/>
                <v:rect id="Rectangle 42" o:spid="_x0000_s1065" style="position:absolute;left:21605;top:31766;width:2873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71VsQA&#10;AADbAAAADwAAAGRycy9kb3ducmV2LnhtbESPS4sCMRCE78L+h9ALXkQzPnBl1iiLIKg3H4vXZtLO&#10;DJt0ZidRR3+9EQSPRVV9RU3njTXiQrUvHSvo9xIQxJnTJecKDvtldwLCB2SNxjEpuJGH+eyjNcVU&#10;uytv6bILuYgQ9ikqKEKoUil9VpBF33MVcfROrrYYoqxzqWu8Rrg1cpAkY2mx5LhQYEWLgrK/3dkq&#10;8Iv7GvurzWC57+DImNvv8evfKNX+bH6+QQRqwjv8aq+0gtEQnl/iD5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e9VbEAAAA2wAAAA8AAAAAAAAAAAAAAAAAmAIAAGRycy9k&#10;b3ducmV2LnhtbFBLBQYAAAAABAAEAPUAAACJAwAAAAA=&#10;" fillcolor="#4f81bd [3204]" strokecolor="black [3213]"/>
                <v:rect id="Rectangle 43" o:spid="_x0000_s1066" style="position:absolute;left:23050;top:31766;width:2873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dtIsMA&#10;AADbAAAADwAAAGRycy9kb3ducmV2LnhtbESPT4vCMBTE78J+h/AWvIimSlGpRlkEQb2tf/D6aN62&#10;ZZOXbhO1+unNguBxmJnfMPNla424UuMrxwqGgwQEce50xYWC42Hdn4LwAVmjcUwK7uRhufjozDHT&#10;7sbfdN2HQkQI+wwVlCHUmZQ+L8miH7iaOHo/rrEYomwKqRu8Rbg1cpQkY2mx4rhQYk2rkvLf/cUq&#10;8KvHFoeb3Wh96GFqzP10nvwZpbqf7dcMRKA2vMOv9kYrSFP4/xJ/gFw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3dtIsMAAADbAAAADwAAAAAAAAAAAAAAAACYAgAAZHJzL2Rv&#10;d25yZXYueG1sUEsFBgAAAAAEAAQA9QAAAIgDAAAAAA==&#10;" fillcolor="#4f81bd [3204]" strokecolor="black [3213]"/>
                <v:rect id="Rectangle 44" o:spid="_x0000_s1067" style="position:absolute;left:54006;top:38973;width:2874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vIucQA&#10;AADbAAAADwAAAGRycy9kb3ducmV2LnhtbESPQWvCQBSE7wX/w/KEXopuDKkt0VVEENLeqhavj+xr&#10;Etx9G7NbTfrru4WCx2FmvmGW694acaXON44VzKYJCOLS6YYrBcfDbvIKwgdkjcYxKRjIw3o1elhi&#10;rt2NP+i6D5WIEPY5KqhDaHMpfVmTRT91LXH0vlxnMUTZVVJ3eItwa2SaJHNpseG4UGNL25rK8/7b&#10;KvDbnzecFe/p7vCEmTHD5+nlYpR6HPebBYhAfbiH/9uFVpA9w9+X+AP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7yLnEAAAA2wAAAA8AAAAAAAAAAAAAAAAAmAIAAGRycy9k&#10;b3ducmV2LnhtbFBLBQYAAAAABAAEAPUAAACJAwAAAAA=&#10;" fillcolor="#4f81bd [3204]" strokecolor="black [3213]"/>
                <v:rect id="Rectangle 45" o:spid="_x0000_s1068" style="position:absolute;left:55435;top:38973;width:2874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lWzsMA&#10;AADbAAAADwAAAGRycy9kb3ducmV2LnhtbESPT4vCMBTE7wt+h/AWvCw2VUSlaxQRBPXmP7w+mrdt&#10;2eSl22S1+umNIHgcZuY3zHTeWiMu1PjKsYJ+koIgzp2uuFBwPKx6ExA+IGs0jknBjTzMZ52PKWba&#10;XXlHl30oRISwz1BBGUKdSenzkiz6xNXE0ftxjcUQZVNI3eA1wq2RgzQdSYsVx4USa1qWlP/u/60C&#10;v7xvsL/eDlaHLxwaczudx39Gqe5nu/gGEagN7/CrvdYKhiN4fok/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OlWzsMAAADbAAAADwAAAAAAAAAAAAAAAACYAgAAZHJzL2Rv&#10;d25yZXYueG1sUEsFBgAAAAAEAAQA9QAAAIgDAAAAAA==&#10;" fillcolor="#4f81bd [3204]" strokecolor="black [3213]"/>
                <v:rect id="Rectangle 46" o:spid="_x0000_s1069" style="position:absolute;left:56880;top:38972;width:2874;height:71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XzVcQA&#10;AADbAAAADwAAAGRycy9kb3ducmV2LnhtbESPT2vCQBTE74V+h+UVeim6MUgt0VVECKS9+Y9eH9ln&#10;Etx9G7PbGPvpu0LB4zAzv2EWq8Ea0VPnG8cKJuMEBHHpdMOVgsM+H32A8AFZo3FMCm7kYbV8flpg&#10;pt2Vt9TvQiUihH2GCuoQ2kxKX9Zk0Y9dSxy9k+sshii7SuoOrxFujUyT5F1abDgu1NjSpqbyvPux&#10;Cvzm9xMnxVea799waszt+D27GKVeX4b1HESgITzC/+1CK5jO4P4l/gC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l81XEAAAA2wAAAA8AAAAAAAAAAAAAAAAAmAIAAGRycy9k&#10;b3ducmV2LnhtbFBLBQYAAAAABAAEAPUAAACJAwAAAAA=&#10;" fillcolor="#4f81bd [3204]" strokecolor="black [3213]"/>
                <v:rect id="Rectangle 50" o:spid="_x0000_s1070" style="position:absolute;left:24844;top:21336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wku8EA&#10;AADbAAAADwAAAGRycy9kb3ducmV2LnhtbERPy0oDMRTdC/2HcAvd2YxFpUybFlEHKojQ1/6S3M6M&#10;JjfTJO2Mf28WQpeH816uB2fFlUJsPSt4mBYgiLU3LdcKDvvqfg4iJmSD1jMp+KUI69Xoboml8T1v&#10;6bpLtcghHEtU0KTUlVJG3ZDDOPUdceZOPjhMGYZamoB9DndWzoriWTpsOTc02NFrQ/pnd3EKvvVT&#10;GHTV2y/9sanm3bs9v30elZqMh5cFiERDuon/3Ruj4DGPzV/yD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g8JLvBAAAA2wAAAA8AAAAAAAAAAAAAAAAAmAIAAGRycy9kb3du&#10;cmV2LnhtbFBLBQYAAAAABAAEAPUAAACGAwAAAAA=&#10;" fillcolor="#4f81bd [3204]" strokecolor="black [3213]"/>
                <v:rect id="Rectangle 51" o:spid="_x0000_s1071" style="position:absolute;left:24844;top:19891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CBIMQA&#10;AADbAAAADwAAAGRycy9kb3ducmV2LnhtbESPQUsDMRSE74L/ITyhN5tVVOratIh1oUIpuLb3R/Lc&#10;XU1etknaXf+9KQgeh5n5hpkvR2fFiULsPCu4mRYgiLU3HTcKdh/V9QxETMgGrWdS8EMRlovLizmW&#10;xg/8Tqc6NSJDOJaooE2pL6WMuiWHcep74ux9+uAwZRkaaQIOGe6svC2KB+mw47zQYk8vLenv+ugU&#10;fOn7MOpqsFv9tq5m/as9rDZ7pSZX4/MTiERj+g//tddGwd0jnL/kHy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wgSDEAAAA2wAAAA8AAAAAAAAAAAAAAAAAmAIAAGRycy9k&#10;b3ducmV2LnhtbFBLBQYAAAAABAAEAPUAAACJAwAAAAA=&#10;" fillcolor="#4f81bd [3204]" strokecolor="black [3213]"/>
                <v:rect id="Rectangle 52" o:spid="_x0000_s1072" style="position:absolute;left:24844;top:18462;width:2873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O+YMEA&#10;AADbAAAADwAAAGRycy9kb3ducmV2LnhtbERPy2oCMRTdF/oP4Ra6q5kWLDIaRawDFopQH/tLcp0Z&#10;TW7GJHWmf98shC4P5z1bDM6KG4XYelbwOipAEGtvWq4VHPbVywRETMgGrWdS8EsRFvPHhxmWxvf8&#10;TbddqkUO4ViigialrpQy6oYcxpHviDN38sFhyjDU0gTsc7iz8q0o3qXDlnNDgx2tGtKX3Y9TcNbj&#10;MOiqt1v9uakm3dpeP76OSj0/DcspiERD+hff3RujYJzX5y/5B8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TvmDBAAAA2wAAAA8AAAAAAAAAAAAAAAAAmAIAAGRycy9kb3du&#10;cmV2LnhtbFBLBQYAAAAABAAEAPUAAACGAwAAAAA=&#10;" fillcolor="#4f81bd [3204]" strokecolor="black [3213]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4" o:spid="_x0000_s1073" type="#_x0000_t202" style="position:absolute;left:40671;top:35004;width:10097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V7Y8EA&#10;AADbAAAADwAAAGRycy9kb3ducmV2LnhtbESPQWvCQBSE7wX/w/IK3uomgiKpq0it4MGLNr0/sq/Z&#10;0OzbkH018d+7gtDjMDPfMOvt6Ft1pT42gQ3kswwUcRVsw7WB8uvwtgIVBdliG5gM3CjCdjN5WWNh&#10;w8Bnul6kVgnCsUADTqQrtI6VI49xFjri5P2E3qMk2dfa9jgkuG/1PMuW2mPDacFhRx+Oqt/Lnzcg&#10;Ynf5rfz08fg9nvaDy6oFlsZMX8fdOyihUf7Dz/bRGljk8PiSfoDe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le2PBAAAA2wAAAA8AAAAAAAAAAAAAAAAAmAIAAGRycy9kb3du&#10;cmV2LnhtbFBLBQYAAAAABAAEAPUAAACG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Ул.Фрунзе</w:t>
                        </w:r>
                      </w:p>
                    </w:txbxContent>
                  </v:textbox>
                </v:shape>
                <v:shape id="Text Box 57" o:spid="_x0000_s1074" type="#_x0000_t202" style="position:absolute;left:15144;top:28861;width:16065;height:2444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aNqMAA&#10;AADbAAAADwAAAGRycy9kb3ducmV2LnhtbESPX2vCQBDE3wt+h2OFvtVLhaqkniKC4JPg3+clt01C&#10;c3vhbk3it/eEQh+HmfkNs1wPrlEdhVh7NvA5yUARF97WXBq4nHcfC1BRkC02nsnAgyKsV6O3JebW&#10;93yk7iSlShCOORqoRNpc61hU5DBOfEucvB8fHEqSodQ2YJ/grtHTLJtphzWnhQpb2lZU/J7uzsBO&#10;hnnoCul0f5/fDnqGx80VjXkfD5tvUEKD/If/2ntr4GsKry/pB+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ZaNqMAAAADbAAAADwAAAAAAAAAAAAAAAACYAgAAZHJzL2Rvd25y&#10;ZXYueG1sUEsFBgAAAAAEAAQA9QAAAIUDAAAAAA=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Пер.Спартаковский</w:t>
                        </w:r>
                      </w:p>
                    </w:txbxContent>
                  </v:textbox>
                </v:shape>
                <v:shape id="Text Box 58" o:spid="_x0000_s1075" type="#_x0000_t202" style="position:absolute;left:25709;top:45680;width:16558;height:2444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ooM8IA&#10;AADbAAAADwAAAGRycy9kb3ducmV2LnhtbESPQWvCQBSE70L/w/IK3nRTpVrSbEQKgqeCVj0/sq9J&#10;aPZt2H0m6b/vFgo9DjPzDVPsJtepgUJsPRt4WmagiCtvW64NXD4OixdQUZAtdp7JwDdF2JUPswJz&#10;60c+0XCWWiUIxxwNNCJ9rnWsGnIYl74nTt6nDw4lyVBrG3BMcNfpVZZttMOW00KDPb01VH2d787A&#10;QaZtGCoZ9Hjf3t71Bk/7Kxozf5z2r6CEJvkP/7WP1sDzGn6/pB+gy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2igzwgAAANsAAAAPAAAAAAAAAAAAAAAAAJgCAABkcnMvZG93&#10;bnJldi54bWxQSwUGAAAAAAQABAD1AAAAhw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Пер.Красный</w:t>
                        </w:r>
                      </w:p>
                    </w:txbxContent>
                  </v:textbox>
                </v:shape>
                <v:shape id="Text Box 61" o:spid="_x0000_s1076" type="#_x0000_t202" style="position:absolute;left:21320;top:5762;width:6842;height:4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LY+8EA&#10;AADbAAAADwAAAGRycy9kb3ducmV2LnhtbESPQWvCQBSE7wX/w/IKvdWNoiKpq4hW8OBFjfdH9jUb&#10;mn0bsq8m/vuuUOhxmJlvmNVm8I26UxfrwAYm4wwUcRlszZWB4np4X4KKgmyxCUwGHhRhsx69rDC3&#10;oecz3S9SqQThmKMBJ9LmWsfSkcc4Di1x8r5C51GS7CptO+wT3Dd6mmUL7bHmtOCwpZ2j8vvy4w2I&#10;2O3kUXz6eLwNp33vsnKOhTFvr8P2A5TQIP/hv/bRGpjP4P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S2PvBAAAA2wAAAA8AAAAAAAAAAAAAAAAAmAIAAGRycy9kb3du&#10;cmV2LnhtbFBLBQYAAAAABAAEAPUAAACG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b/>
                            <w:bCs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Парк им.М Горького</w:t>
                        </w:r>
                      </w:p>
                    </w:txbxContent>
                  </v:textbox>
                </v:shape>
                <v:rect id="Rectangle 63" o:spid="_x0000_s1077" style="position:absolute;left:18351;top:21336;width:2873;height:698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Qd+MMA&#10;AADbAAAADwAAAGRycy9kb3ducmV2LnhtbESPQUsDMRSE70L/Q3iCN5tVWCnbpqW0LlQQwdreH8nr&#10;7rbJy5rE7vrvjSB4HGbmG2axGp0VVwqx86zgYVqAINbedNwoOHzU9zMQMSEbtJ5JwTdFWC0nNwus&#10;jB/4na771IgM4VihgjalvpIy6pYcxqnvibN38sFhyjI00gQcMtxZ+VgUT9Jhx3mhxZ42LenL/ssp&#10;OOsyjLoe7Jt+2dWz/tl+bl+PSt3djus5iERj+g//tXdGQVnC75f8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+Qd+MMAAADbAAAADwAAAAAAAAAAAAAAAACYAgAAZHJzL2Rv&#10;d25yZXYueG1sUEsFBgAAAAAEAAQA9QAAAIgDAAAAAA==&#10;" fillcolor="#4f81bd [3204]" strokecolor="black [3213]"/>
                <v:rect id="Rectangle 64" o:spid="_x0000_s1078" style="position:absolute;left:18351;top:19891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aDj8MA&#10;AADbAAAADwAAAGRycy9kb3ducmV2LnhtbESPUUvDMBSF3wX/Q7iCby51sDHqsiK6QgciOPX9kty1&#10;nclNTeLa/XsjCHs8nHO+w1lXk7PiRCH2nhXczwoQxNqbnlsFH+/13QpETMgGrWdScKYI1eb6ao2l&#10;8SO/0WmfWpEhHEtU0KU0lFJG3ZHDOPMDcfYOPjhMWYZWmoBjhjsr50WxlA57zgsdDvTUkf7a/zgF&#10;R70Ik65H+6p3Tb0atvb7+eVTqdub6fEBRKIpXcL/7cYoWCzh70v+AX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zaDj8MAAADbAAAADwAAAAAAAAAAAAAAAACYAgAAZHJzL2Rv&#10;d25yZXYueG1sUEsFBgAAAAAEAAQA9QAAAIgDAAAAAA==&#10;" fillcolor="#4f81bd [3204]" strokecolor="black [3213]"/>
                <v:rect id="Rectangle 65" o:spid="_x0000_s1079" style="position:absolute;left:18351;top:18462;width:2873;height:699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omFMQA&#10;AADbAAAADwAAAGRycy9kb3ducmV2LnhtbESPQUsDMRSE74L/ITyhN5tVqC3bpkXaLlQQwdreH8nr&#10;7mrysiaxu/57IxR6HGbmG2axGpwVZwqx9azgYVyAINbetFwrOHxU9zMQMSEbtJ5JwS9FWC1vbxZY&#10;Gt/zO533qRYZwrFEBU1KXSll1A05jGPfEWfv5IPDlGWopQnYZ7iz8rEonqTDlvNCgx2tG9Jf+x+n&#10;4FNPwqCr3r7pl10167b2e/N6VGp0NzzPQSQa0jV8ae+MgskU/r/k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6JhTEAAAA2wAAAA8AAAAAAAAAAAAAAAAAmAIAAGRycy9k&#10;b3ducmV2LnhtbFBLBQYAAAAABAAEAPUAAACJAwAAAAA=&#10;" fillcolor="#4f81bd [3204]" strokecolor="black [3213]"/>
                <v:rect id="Rectangle 66" o:spid="_x0000_s1080" style="position:absolute;left:42846;top:21336;width:2874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WyZsEA&#10;AADbAAAADwAAAGRycy9kb3ducmV2LnhtbERPy2oCMRTdF/oP4Ra6q5kWLDIaRawDFopQH/tLcp0Z&#10;TW7GJHWmf98shC4P5z1bDM6KG4XYelbwOipAEGtvWq4VHPbVywRETMgGrWdS8EsRFvPHhxmWxvf8&#10;TbddqkUO4ViigialrpQy6oYcxpHviDN38sFhyjDU0gTsc7iz8q0o3qXDlnNDgx2tGtKX3Y9TcNbj&#10;MOiqt1v9uakm3dpeP76OSj0/DcspiERD+hff3RujYJzH5i/5B8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3lsmbBAAAA2wAAAA8AAAAAAAAAAAAAAAAAmAIAAGRycy9kb3du&#10;cmV2LnhtbFBLBQYAAAAABAAEAPUAAACGAwAAAAA=&#10;" fillcolor="#4f81bd [3204]" strokecolor="black [3213]"/>
                <v:rect id="Rectangle 67" o:spid="_x0000_s1081" style="position:absolute;left:42846;top:19891;width:2874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kX/cQA&#10;AADbAAAADwAAAGRycy9kb3ducmV2LnhtbESPQUsDMRSE74L/ITyhtzarUKnbpkXaLlQQobW9P5LX&#10;3dXkZU1id/33Rih4HGbmG2axGpwVFwqx9azgflKAINbetFwrOL5X4xmImJANWs+k4IcirJa3Nwss&#10;je95T5dDqkWGcCxRQZNSV0oZdUMO48R3xNk7++AwZRlqaQL2Ge6sfCiKR+mw5bzQYEfrhvTn4dsp&#10;+NDTMOiqt2/6ZVfNuq392ryelBrdDc9zEImG9B++tndGwfQJ/r7kHy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KpF/3EAAAA2wAAAA8AAAAAAAAAAAAAAAAAmAIAAGRycy9k&#10;b3ducmV2LnhtbFBLBQYAAAAABAAEAPUAAACJAwAAAAA=&#10;" fillcolor="#4f81bd [3204]" strokecolor="black [3213]"/>
                <v:rect id="Rectangle 68" o:spid="_x0000_s1082" style="position:absolute;left:42846;top:18462;width:2874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903cEA&#10;AADbAAAADwAAAGRycy9kb3ducmV2LnhtbERPy2oCMRTdC/2HcAvdaaaFioxGEeuAhVKoj/0luc6M&#10;JjdjkjrTv28WhS4P571YDc6KO4XYelbwPClAEGtvWq4VHA/VeAYiJmSD1jMp+KEIq+XDaIGl8T1/&#10;0X2fapFDOJaooEmpK6WMuiGHceI74sydfXCYMgy1NAH7HO6sfCmKqXTYcm5osKNNQ/q6/3YKLvo1&#10;DLrq7ad+31Wzbmtvbx8npZ4eh/UcRKIh/Yv/3DujYJrX5y/5B8jl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3/dN3BAAAA2wAAAA8AAAAAAAAAAAAAAAAAmAIAAGRycy9kb3du&#10;cmV2LnhtbFBLBQYAAAAABAAEAPUAAACGAwAAAAA=&#10;" fillcolor="#4f81bd [3204]" strokecolor="black [3213]"/>
                <v:shape id="Text Box 71" o:spid="_x0000_s1083" type="#_x0000_t202" style="position:absolute;left:35814;top:6381;width:9540;height:33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mx3sIA&#10;AADbAAAADwAAAGRycy9kb3ducmV2LnhtbESPwWrDMBBE74X8g9hCb43sQkNwIpvQtJBDL02c+2Jt&#10;LVNrZaxt7Px9FQj0OMzMG2Zbzb5XFxpjF9hAvsxAETfBdtwaqE8fz2tQUZAt9oHJwJUiVOXiYYuF&#10;DRN/0eUorUoQjgUacCJDoXVsHHmMyzAQJ+87jB4lybHVdsQpwX2vX7JspT12nBYcDvTmqPk5/noD&#10;InaXX+t3Hw/n+XM/uax5xdqYp8d5twElNMt/+N4+WAOrHG5f0g/Q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ybHewgAAANsAAAAPAAAAAAAAAAAAAAAAAJgCAABkcnMvZG93&#10;bnJldi54bWxQSwUGAAAAAAQABAD1AAAAhw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b/>
                            <w:bCs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Театр им.А.П.Чехова</w:t>
                        </w:r>
                      </w:p>
                    </w:txbxContent>
                  </v:textbox>
                </v:shape>
                <v:rect id="Rectangle 72" o:spid="_x0000_s1084" style="position:absolute;left:32035;top:30686;width:5763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Xgb74A&#10;AADbAAAADwAAAGRycy9kb3ducmV2LnhtbESPMQvCMBSEd8H/EJ7gpqkdRKpRRBFcHGwdHJ/Nsy02&#10;L6WJtv57IwiOx313x602vanFi1pXWVYwm0YgiHOrKy4UXLLDZAHCeWSNtWVS8CYHm/VwsMJE247P&#10;9Ep9IUIJuwQVlN43iZQuL8mgm9qGOHh32xr0QbaF1C12odzUMo6iuTRYcVgosaFdSfkjfRoFeh+Q&#10;k35fDe/iW5enmTtcMqXGo367BOGp93/4lz5qBfMYvl/CD5Dr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Yl4G++AAAA2wAAAA8AAAAAAAAAAAAAAAAAmAIAAGRycy9kb3ducmV2&#10;LnhtbFBLBQYAAAAABAAEAPUAAACDAwAAAAA=&#10;" fillcolor="#f90" strokecolor="black [3213]"/>
                <v:rect id="Rectangle 73" o:spid="_x0000_s1085" style="position:absolute;left:25558;top:30686;width:5763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lF9L4A&#10;AADbAAAADwAAAGRycy9kb3ducmV2LnhtbESPwQrCMBBE74L/EFbwpqkKItUooghePNh68Lg2a1ts&#10;NqWJtv69EQSPw7yZYVabzlTiRY0rLSuYjCMQxJnVJecKLulhtADhPLLGyjIpeJODzbrfW2Gsbctn&#10;eiU+F6GEXYwKCu/rWEqXFWTQjW1NHLy7bQz6IJtc6gbbUG4qOY2iuTRYclgosKZdQdkjeRoFeh+Q&#10;k35fDe+mtzZLUne4pEoNB912CcJT5//wL33UCuYz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pRfS+AAAA2wAAAA8AAAAAAAAAAAAAAAAAmAIAAGRycy9kb3ducmV2&#10;LnhtbFBLBQYAAAAABAAEAPUAAACDAwAAAAA=&#10;" fillcolor="#f90" strokecolor="black [3213]"/>
                <v:rect id="Rectangle 74" o:spid="_x0000_s1086" style="position:absolute;left:28797;top:22828;width:5762;height:144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dgL4A&#10;AADbAAAADwAAAGRycy9kb3ducmV2LnhtbESPwQrCMBBE74L/EFbwpqkiItUooghePNh68Lg2a1ts&#10;NqWJtv69EQSPw7yZYVabzlTiRY0rLSuYjCMQxJnVJecKLulhtADhPLLGyjIpeJODzbrfW2Gsbctn&#10;eiU+F6GEXYwKCu/rWEqXFWTQjW1NHLy7bQz6IJtc6gbbUG4qOY2iuTRYclgosKZdQdkjeRoFeh+Q&#10;k35fDe+mtzZLUne4pEoNB912CcJT5//wL33UCuYz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aA3YC+AAAA2wAAAA8AAAAAAAAAAAAAAAAAmAIAAGRycy9kb3ducmV2&#10;LnhtbFBLBQYAAAAABAAEAPUAAACDAwAAAAA=&#10;" fillcolor="#f90" strokecolor="black [3213]"/>
                <v:rect id="Rectangle 75" o:spid="_x0000_s1087" style="position:absolute;left:23399;top:27082;width:5763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Nb18EA&#10;AADbAAAADwAAAGRycy9kb3ducmV2LnhtbESPQYvCMBSE78L+h/CEvdm0CytajSJCZT2uevD4aJ5t&#10;aPNSmmyt/94Iwh6HmfmGWW9H24qBem8cK8iSFARx6bThSsHlXMwWIHxA1tg6JgUP8rDdfEzWmGt3&#10;518aTqESEcI+RwV1CF0upS9rsugT1xFH7+Z6iyHKvpK6x3uE21Z+pelcWjQcF2rsaF9T2Zz+rILi&#10;sEzxeDBFmTWmyfZLcx3oodTndNytQAQaw3/43f7RCubf8PoSf4D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vzW9fBAAAA2wAAAA8AAAAAAAAAAAAAAAAAmAIAAGRycy9kb3du&#10;cmV2LnhtbFBLBQYAAAAABAAEAPUAAACGAwAAAAA=&#10;" fillcolor="#f90" strokecolor="black [3213]"/>
                <v:rect id="Rectangle 76" o:spid="_x0000_s1088" style="position:absolute;left:47879;top:40052;width:5762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7mbL4A&#10;AADbAAAADwAAAGRycy9kb3ducmV2LnhtbESPMQvCMBSEd8H/EJ7gpqkORapRRBFcHGwdHJ/Nsy02&#10;L6WJtv57IwiOx313x602vanFi1pXWVYwm0YgiHOrKy4UXLLDZAHCeWSNtWVS8CYHm/VwsMJE247P&#10;9Ep9IUIJuwQVlN43iZQuL8mgm9qGOHh32xr0QbaF1C12odzUch5FsTRYcVgosaFdSfkjfRoFeh+Q&#10;k35fDe/mty5PM3e4ZEqNR/12CcJT7//wL33UCuIYvl/CD5Dr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ke5my+AAAA2wAAAA8AAAAAAAAAAAAAAAAAmAIAAGRycy9kb3ducmV2&#10;LnhtbFBLBQYAAAAABAAEAPUAAACDAwAAAAA=&#10;" fillcolor="#f90" strokecolor="black [3213]"/>
                <v:rect id="Rectangle 77" o:spid="_x0000_s1089" style="position:absolute;left:42846;top:40052;width:2874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JD974A&#10;AADbAAAADwAAAGRycy9kb3ducmV2LnhtbESPMQvCMBSEd8H/EJ7gpqkOKtUoogguDrYOjs/m2Rab&#10;l9JEW/+9EQTH476741abzlTiRY0rLSuYjCMQxJnVJecKLulhtADhPLLGyjIpeJODzbrfW2Gsbctn&#10;eiU+F6GEXYwKCu/rWEqXFWTQjW1NHLy7bQz6IJtc6gbbUG4qOY2imTRYclgosKZdQdkjeRoFeh+Q&#10;k35fDe+mtzZLUne4pEoNB912CcJT5//wL33UCmZz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ZSQ/e+AAAA2wAAAA8AAAAAAAAAAAAAAAAAmAIAAGRycy9kb3ducmV2&#10;LnhtbFBLBQYAAAAABAAEAPUAAACDAwAAAAA=&#10;" fillcolor="#f90" strokecolor="black [3213]"/>
                <v:rect id="Rectangle 78" o:spid="_x0000_s1090" style="position:absolute;left:35639;top:42925;width:2874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tY7cEA&#10;AADbAAAADwAAAGRycy9kb3ducmV2LnhtbERPTWvCQBC9F/wPywje6sYebImuopZCoL1oC+JtzI7Z&#10;YHY2za4a/33nIPT4eN/zZe8bdaUu1oENTMYZKOIy2JorAz/fH89voGJCttgEJgN3irBcDJ7mmNtw&#10;4y1dd6lSEsIxRwMupTbXOpaOPMZxaImFO4XOYxLYVdp2eJNw3+iXLJtqjzVLg8OWNo7K8+7iDUxP&#10;X8eiwP719329r909fh5SezRmNOxXM1CJ+vQvfrgLKz4ZK1/kB+jF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8LWO3BAAAA2wAAAA8AAAAAAAAAAAAAAAAAmAIAAGRycy9kb3du&#10;cmV2LnhtbFBLBQYAAAAABAAEAPUAAACGAwAAAAA=&#10;" fillcolor="#f90" strokecolor="black [3213]">
                  <v:textbox style="layout-flow:vertical-ideographic;mso-rotate:180"/>
                </v:rect>
                <v:rect id="Rectangle 79" o:spid="_x0000_s1091" style="position:absolute;left:36353;top:40052;width:2874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FyHr4A&#10;AADbAAAADwAAAGRycy9kb3ducmV2LnhtbESPMQvCMBSEd8H/EJ7gpqkOotUoogguDrYOjs/m2Rab&#10;l9JEW/+9EQTH476741abzlTiRY0rLSuYjCMQxJnVJecKLulhNAfhPLLGyjIpeJODzbrfW2Gsbctn&#10;eiU+F6GEXYwKCu/rWEqXFWTQjW1NHLy7bQz6IJtc6gbbUG4qOY2imTRYclgosKZdQdkjeRoFeh+Q&#10;k35fDe+mtzZLUne4pEoNB912CcJT5//wL33UCmYL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iBch6+AAAA2wAAAA8AAAAAAAAAAAAAAAAAmAIAAGRycy9kb3ducmV2&#10;LnhtbFBLBQYAAAAABAAEAPUAAACDAwAAAAA=&#10;" fillcolor="#f90" strokecolor="black [3213]"/>
                <v:rect id="Rectangle 80" o:spid="_x0000_s1092" style="position:absolute;left:25558;top:39338;width:4318;height:144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JNXr8A&#10;AADbAAAADwAAAGRycy9kb3ducmV2LnhtbERPO0/DMBDekfgP1iGxEacZAIW6VVUUiYWBpEPHI74m&#10;UeNzFJs8/j03VOr46Xtv94vr1URj6Dwb2CQpKOLa244bA6eqeHkHFSKyxd4zGVgpwH73+LDF3PqZ&#10;f2gqY6MkhEOOBtoYh1zrULfkMCR+IBbu4keHUeDYaDviLOGu11mavmqHHUtDiwMdW6qv5Z8zYD9F&#10;8m3Xs+Nj9jvXZRWKU2XM89Ny+AAVaYl38c39ZQ28yXr5Ij9A7/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Yk1evwAAANsAAAAPAAAAAAAAAAAAAAAAAJgCAABkcnMvZG93bnJl&#10;di54bWxQSwUGAAAAAAQABAD1AAAAhAMAAAAA&#10;" fillcolor="#f90" strokecolor="black [3213]"/>
                <v:rect id="Rectangle 81" o:spid="_x0000_s1093" style="position:absolute;left:30591;top:39338;width:714;height:144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7oxb4A&#10;AADbAAAADwAAAGRycy9kb3ducmV2LnhtbESPMQvCMBSEd8H/EJ7gpqkOKtUoogguDrYOjs/m2Rab&#10;l9JEW/+9EQTH476741abzlTiRY0rLSuYjCMQxJnVJecKLulhtADhPLLGyjIpeJODzbrfW2Gsbctn&#10;eiU+F6GEXYwKCu/rWEqXFWTQjW1NHLy7bQz6IJtc6gbbUG4qOY2imTRYclgosKZdQdkjeRoFeh+Q&#10;k35fDe+mtzZLUne4pEoNB912CcJT5//wL33UCuYT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Mu6MW+AAAA2wAAAA8AAAAAAAAAAAAAAAAAmAIAAGRycy9kb3ducmV2&#10;LnhtbFBLBQYAAAAABAAEAPUAAACDAwAAAAA=&#10;" fillcolor="#f90" strokecolor="black [3213]"/>
                <v:rect id="Rectangle 82" o:spid="_x0000_s1094" style="position:absolute;left:30591;top:41497;width:698;height:2889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cqW8QA&#10;AADbAAAADwAAAGRycy9kb3ducmV2LnhtbESPT2sCMRTE7wW/Q3hCbzWrC1ZWo9gtFemh+Pf+2Lxu&#10;lm5e1iTq9ts3hUKPw8z8hlmsetuKG/nQOFYwHmUgiCunG64VnI5vTzMQISJrbB2Tgm8KsFoOHhZY&#10;aHfnPd0OsRYJwqFABSbGrpAyVIYshpHriJP36bzFmKSvpfZ4T3DbykmWTaXFhtOCwY5KQ9XX4WoV&#10;vL8YP91cyrrN81eXf1zK3fXcKPU47NdzEJH6+B/+a2+1gucJ/H5JP0A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HKlvEAAAA2wAAAA8AAAAAAAAAAAAAAAAAmAIAAGRycy9k&#10;b3ducmV2LnhtbFBLBQYAAAAABAAEAPUAAACJAwAAAAA=&#10;" fillcolor="#f60" strokecolor="black [3213]"/>
                <v:line id="Line 85" o:spid="_x0000_s1095" style="position:absolute;flip:y;visibility:visible;mso-wrap-style:square;v-text-anchor:top" from="18351,37163" to="75961,37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JRkcQA&#10;AADbAAAADwAAAGRycy9kb3ducmV2LnhtbESPQWvCQBSE70L/w/IKvenGCLVEV5GCIr0ZBentmX3J&#10;BrNvQ3Ybo7/eLRR6HGbmG2a5Hmwjeup87VjBdJKAIC6crrlScDpuxx8gfEDW2DgmBXfysF69jJaY&#10;aXfjA/V5qESEsM9QgQmhzaT0hSGLfuJa4uiVrrMYouwqqTu8RbhtZJok79JizXHBYEufhopr/mMV&#10;bC/l/fuxO+/Tcpea69fsdOjzRKm312GzABFoCP/hv/ZeK5jP4PdL/AFy9Q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yUZHEAAAA2wAAAA8AAAAAAAAAAAAAAAAAmAIAAGRycy9k&#10;b3ducmV2LnhtbFBLBQYAAAAABAAEAPUAAACJAwAAAAA=&#10;" strokecolor="black [3213]"/>
                <v:line id="Line 86" o:spid="_x0000_s1096" style="position:absolute;flip:y;visibility:visible;mso-wrap-style:square;v-text-anchor:top" from="17637,35734" to="75961,357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vJ5cUA&#10;AADbAAAADwAAAGRycy9kb3ducmV2LnhtbESPQWvCQBSE70L/w/KE3nRjWqxEVykFRXozCsXbM/uS&#10;DWbfhuw2xv76bqHgcZiZb5jVZrCN6KnztWMFs2kCgrhwuuZKwem4nSxA+ICssXFMCu7kYbN+Gq0w&#10;0+7GB+rzUIkIYZ+hAhNCm0npC0MW/dS1xNErXWcxRNlVUnd4i3DbyDRJ5tJizXHBYEsfhopr/m0V&#10;bC/l/fyz+9qn5S4118+X06HPE6Wex8P7EkSgITzC/+29VvD2Cn9f4g+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m8nlxQAAANsAAAAPAAAAAAAAAAAAAAAAAJgCAABkcnMv&#10;ZG93bnJldi54bWxQSwUGAAAAAAQABAD1AAAAigMAAAAA&#10;" strokecolor="black [3213]"/>
                <v:line id="Line 87" o:spid="_x0000_s1097" style="position:absolute;flip:y;visibility:visible;mso-wrap-style:square;v-text-anchor:top" from="21955,37893" to="75961,378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dsfsUA&#10;AADbAAAADwAAAGRycy9kb3ducmV2LnhtbESPQWvCQBSE70L/w/KE3nRjSq1EVykFRXozCsXbM/uS&#10;DWbfhuw2xv76bqHgcZiZb5jVZrCN6KnztWMFs2kCgrhwuuZKwem4nSxA+ICssXFMCu7kYbN+Gq0w&#10;0+7GB+rzUIkIYZ+hAhNCm0npC0MW/dS1xNErXWcxRNlVUnd4i3DbyDRJ5tJizXHBYEsfhopr/m0V&#10;bC/l/fyz+9qn5S4118+X06HPE6Wex8P7EkSgITzC/+29VvD2Cn9f4g+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12x+xQAAANsAAAAPAAAAAAAAAAAAAAAAAJgCAABkcnMv&#10;ZG93bnJldi54bWxQSwUGAAAAAAQABAD1AAAAigMAAAAA&#10;" strokecolor="black [3213]"/>
                <v:line id="Line 88" o:spid="_x0000_s1098" style="position:absolute;flip:y;visibility:visible;mso-wrap-style:square;v-text-anchor:top" from="18351,35004" to="75961,350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XyCcQA&#10;AADbAAAADwAAAGRycy9kb3ducmV2LnhtbESPQWvCQBSE7wX/w/IEb3VjBCupq4igSG+mgnh7zb5k&#10;g9m3IbvG2F/fLRR6HGbmG2a1GWwjeup87VjBbJqAIC6crrlScP7cvy5B+ICssXFMCp7kYbMevaww&#10;0+7BJ+rzUIkIYZ+hAhNCm0npC0MW/dS1xNErXWcxRNlVUnf4iHDbyDRJFtJizXHBYEs7Q8Utv1sF&#10;+6/yef0+XI5peUjN7WN+PvV5otRkPGzfQQQawn/4r33UCt4W8Psl/gC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8F8gnEAAAA2wAAAA8AAAAAAAAAAAAAAAAAmAIAAGRycy9k&#10;b3ducmV2LnhtbFBLBQYAAAAABAAEAPUAAACJAwAAAAA=&#10;" strokecolor="black [3213]"/>
                <v:shape id="Picture 89" o:spid="_x0000_s1099" type="#_x0000_t75" alt="MC900432029[1]" style="position:absolute;left:60848;top:31416;width:1905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IbPI3FAAAA2wAAAA8AAABkcnMvZG93bnJldi54bWxEj91qwkAUhO+FvsNyCt7pJipVUlcpUjGC&#10;VPy7P2SPSdrs2TS7anx7Vyj0cpiZb5jpvDWVuFLjSssK4n4EgjizuuRcwfGw7E1AOI+ssbJMCu7k&#10;YD576Uwx0fbGO7rufS4ChF2CCgrv60RKlxVk0PVtTRy8s20M+iCbXOoGbwFuKjmIojdpsOSwUGBN&#10;i4Kyn/3FKPiKh6v793K9+d1+nuPhKU1lHI2U6r62H+8gPLX+P/zXTrWC8RieX8IPkLMH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SGzyNxQAAANsAAAAPAAAAAAAAAAAAAAAA&#10;AJ8CAABkcnMvZG93bnJldi54bWxQSwUGAAAAAAQABAD3AAAAkQMAAAAA&#10;">
                  <v:imagedata r:id="rId18" o:title="MC900432029[1]"/>
                </v:shape>
                <v:shape id="Picture 90" o:spid="_x0000_s1100" type="#_x0000_t75" alt="MC900432029[1]" style="position:absolute;left:60737;top:38115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OEqP/CAAAA2wAAAA8AAABkcnMvZG93bnJldi54bWxET8tqwkAU3Rf8h+EK7uoktVSJTkSKYgql&#10;xdf+krl5aOZOzEw1/n1nUejycN6LZW8acaPO1ZYVxOMIBHFudc2lguNh8zwD4TyyxsYyKXiQg2U6&#10;eFpgou2dd3Tb+1KEEHYJKqi8bxMpXV6RQTe2LXHgCtsZ9AF2pdQd3kO4aeRLFL1JgzWHhgpbeq8o&#10;v+x/jIKveLJ9nDcfn9fvdRFPTlkm4+hVqdGwX81BeOr9v/jPnWkF0zA2fAk/QKa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jhKj/wgAAANsAAAAPAAAAAAAAAAAAAAAAAJ8C&#10;AABkcnMvZG93bnJldi54bWxQSwUGAAAAAAQABAD3AAAAjgMAAAAA&#10;">
                  <v:imagedata r:id="rId18" o:title="MC900432029[1]"/>
                </v:shape>
                <v:rect id="Rectangle 91" o:spid="_x0000_s1101" style="position:absolute;left:51482;top:21336;width:2874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xLncQA&#10;AADbAAAADwAAAGRycy9kb3ducmV2LnhtbESPQUsDMRSE74L/ITyhN5tVUOvatIh1oUIpuLb3R/Lc&#10;XU1etknaXf+9KQgeh5n5hpkvR2fFiULsPCu4mRYgiLU3HTcKdh/V9QxETMgGrWdS8EMRlovLizmW&#10;xg/8Tqc6NSJDOJaooE2pL6WMuiWHcep74ux9+uAwZRkaaQIOGe6svC2Ke+mw47zQYk8vLenv+ugU&#10;fOm7MOpqsFv9tq5m/as9rDZ7pSZX4/MTiERj+g//tddGwcMjnL/kHy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cS53EAAAA2wAAAA8AAAAAAAAAAAAAAAAAmAIAAGRycy9k&#10;b3ducmV2LnhtbFBLBQYAAAAABAAEAPUAAACJAwAAAAA=&#10;" fillcolor="#4f81bd [3204]" strokecolor="black [3213]"/>
                <v:rect id="Rectangle 92" o:spid="_x0000_s1102" style="position:absolute;left:51482;top:19891;width:2874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OSJ8EA&#10;AADbAAAADwAAAGRycy9kb3ducmV2LnhtbERPXWvCMBR9H/gfwhV8m6kDR+mMIrqCwhjMbe+X5K7t&#10;TG5qEm3375eHwR4P53u1GZ0VNwqx86xgMS9AEGtvOm4UfLzX9yWImJANWs+k4IcibNaTuxVWxg/8&#10;RrdTakQO4VihgjalvpIy6pYcxrnviTP35YPDlGFopAk45HBn5UNRPEqHHeeGFnvataTPp6tT8K2X&#10;YdT1YF/18VCX/bO97F8+lZpNx+0TiERj+hf/uQ9GQZnX5y/5B8j1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3zkifBAAAA2wAAAA8AAAAAAAAAAAAAAAAAmAIAAGRycy9kb3du&#10;cmV2LnhtbFBLBQYAAAAABAAEAPUAAACGAwAAAAA=&#10;" fillcolor="#4f81bd [3204]" strokecolor="black [3213]"/>
                <v:rect id="Rectangle 93" o:spid="_x0000_s1103" style="position:absolute;left:51482;top:18462;width:2874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83vMMA&#10;AADbAAAADwAAAGRycy9kb3ducmV2LnhtbESPQUsDMRSE7wX/Q3iCtzZbQVm2TYuoCxWk0Fbvj+R1&#10;dzV5WZPYXf+9KRR6HGbmG2a5Hp0VJwqx86xgPitAEGtvOm4UfBzqaQkiJmSD1jMp+KMI69XNZImV&#10;8QPv6LRPjcgQjhUqaFPqKymjbslhnPmeOHtHHxymLEMjTcAhw52V90XxKB12nBda7Om5Jf29/3UK&#10;vvRDGHU92K1+29Rl/2p/Xt4/lbq7HZ8WIBKN6Rq+tDdGQTmH85f8A+Tq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r83vMMAAADbAAAADwAAAAAAAAAAAAAAAACYAgAAZHJzL2Rv&#10;d25yZXYueG1sUEsFBgAAAAAEAAQA9QAAAIgDAAAAAA==&#10;" fillcolor="#4f81bd [3204]" strokecolor="black [3213]"/>
                <v:shape id="Picture 94" o:spid="_x0000_s1104" type="#_x0000_t75" alt="MC900432029[1]" style="position:absolute;left:52435;top:22050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e57zLEAAAA2wAAAA8AAABkcnMvZG93bnJldi54bWxEj0FrwkAUhO9C/8PyCt50Ey0i0VWkVExB&#10;KrV6f2SfSTT7NmZXjf/eLQgeh5n5hpnOW1OJKzWutKwg7kcgiDOrS84V7P6WvTEI55E1VpZJwZ0c&#10;zGdvnSkm2t74l65bn4sAYZeggsL7OpHSZQUZdH1bEwfvYBuDPsgml7rBW4CbSg6iaCQNlhwWCqzp&#10;s6DstL0YBT/xcHU/Lr/X583XIR7u01TG0YdS3fd2MQHhqfWv8LOdagXjAfx/CT9Azh4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e57zLEAAAA2wAAAA8AAAAAAAAAAAAAAAAA&#10;nwIAAGRycy9kb3ducmV2LnhtbFBLBQYAAAAABAAEAPcAAACQAwAAAAA=&#10;">
                  <v:imagedata r:id="rId18" o:title="MC900432029[1]"/>
                </v:shape>
                <v:rect id="Rectangle 98" o:spid="_x0000_s1105" style="position:absolute;left:24844;top:37163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EMUMQA&#10;AADbAAAADwAAAGRycy9kb3ducmV2LnhtbESPQUsDMRSE74L/ITyhN5vVoizbpqWoCy0UwWrvj+S5&#10;uzZ5WZO0u/77RhA8DjPzDbNYjc6KM4XYeVZwNy1AEGtvOm4UfLzXtyWImJANWs+k4IcirJbXVwus&#10;jB/4jc771IgM4VihgjalvpIy6pYcxqnvibP36YPDlGVopAk4ZLiz8r4oHqXDjvNCiz09taSP+5NT&#10;8KUfwqjrwb7q7aYu+xf7/bw7KDW5GddzEInG9B/+a2+MgnIGv1/yD5DL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0hDFDEAAAA2wAAAA8AAAAAAAAAAAAAAAAAmAIAAGRycy9k&#10;b3ducmV2LnhtbFBLBQYAAAAABAAEAPUAAACJAwAAAAA=&#10;" fillcolor="#4f81bd [3204]" strokecolor="black [3213]"/>
                <v:rect id="Rectangle 99" o:spid="_x0000_s1106" style="position:absolute;left:24844;top:35718;width:2873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iUJMQA&#10;AADbAAAADwAAAGRycy9kb3ducmV2LnhtbESPQUsDMRSE74L/ITyhN5tVqizbpqWoCy0UwWrvj+S5&#10;uzZ5WZO0u/77RhA8DjPzDbNYjc6KM4XYeVZwNy1AEGtvOm4UfLzXtyWImJANWs+k4IcirJbXVwus&#10;jB/4jc771IgM4VihgjalvpIy6pYcxqnvibP36YPDlGVopAk4ZLiz8r4oHqXDjvNCiz09taSP+5NT&#10;8KUfwqjrwb7q7aYu+xf7/bw7KDW5GddzEInG9B/+a2+MgnIGv1/yD5DL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IlCTEAAAA2wAAAA8AAAAAAAAAAAAAAAAAmAIAAGRycy9k&#10;b3ducmV2LnhtbFBLBQYAAAAABAAEAPUAAACJAwAAAAA=&#10;" fillcolor="#4f81bd [3204]" strokecolor="black [3213]"/>
                <v:rect id="Rectangle 100" o:spid="_x0000_s1107" style="position:absolute;left:24844;top:34290;width:2873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Qxv8MA&#10;AADbAAAADwAAAGRycy9kb3ducmV2LnhtbESPQUsDMRSE70L/Q3iCN5tVqCzbpqW0LlQQwdreH8nr&#10;7rbJy5rE7vrvjSB4HGbmG2axGp0VVwqx86zgYVqAINbedNwoOHzU9yWImJANWs+k4JsirJaTmwVW&#10;xg/8Ttd9akSGcKxQQZtSX0kZdUsO49T3xNk7+eAwZRkaaQIOGe6sfCyKJ+mw47zQYk+blvRl/+UU&#10;nPUsjLoe7Jt+2dVl/2w/t69Hpe5ux/UcRKIx/Yf/2jujoJzB75f8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Qxv8MAAADbAAAADwAAAAAAAAAAAAAAAACYAgAAZHJzL2Rv&#10;d25yZXYueG1sUEsFBgAAAAAEAAQA9QAAAIgDAAAAAA==&#10;" fillcolor="#4f81bd [3204]" strokecolor="black [3213]"/>
                <v:shape id="Picture 101" o:spid="_x0000_s1108" type="#_x0000_t75" alt="MC900432029[1]" style="position:absolute;left:19081;top:31416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iC6THFAAAA2wAAAA8AAABkcnMvZG93bnJldi54bWxEj91qwkAUhO8LfYflFHpXN1ERiW5ESqUR&#10;pKVW7w/Zkx/Nno3ZVePbu0Khl8PMfMPMF71pxIU6V1tWEA8iEMS51TWXCna/q7cpCOeRNTaWScGN&#10;HCzS56c5Jtpe+YcuW1+KAGGXoILK+zaR0uUVGXQD2xIHr7CdQR9kV0rd4TXATSOHUTSRBmsOCxW2&#10;9F5RftyejYKvePR5O6zWm9P3RxGP9lkm42is1OtLv5yB8NT7//BfO9MKphN4fAk/QKZ3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IgukxxQAAANsAAAAPAAAAAAAAAAAAAAAA&#10;AJ8CAABkcnMvZG93bnJldi54bWxQSwUGAAAAAAQABAD3AAAAkQMAAAAA&#10;">
                  <v:imagedata r:id="rId18" o:title="MC900432029[1]"/>
                </v:shape>
                <v:shape id="Picture 102" o:spid="_x0000_s1109" type="#_x0000_t75" alt="MC900432029[1]" style="position:absolute;left:24844;top:31416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fOTKrFAAAA2wAAAA8AAABkcnMvZG93bnJldi54bWxEj1trwkAUhN8L/oflCL7pJrVUiW6klEpT&#10;KC3e3g/Zk4tmz8bsVuO/7xaEPg4z8w2zXPWmERfqXG1ZQTyJQBDnVtdcKtjv1uM5COeRNTaWScGN&#10;HKzSwcMSE22vvKHL1pciQNglqKDyvk2kdHlFBt3EtsTBK2xn0AfZlVJ3eA1w08jHKHqWBmsOCxW2&#10;9FpRftr+GAVf8fT9dlx/fJ6/34p4esgyGUdPSo2G/csChKfe/4fv7UwrmM/g70v4ATL9B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nzkyqxQAAANsAAAAPAAAAAAAAAAAAAAAA&#10;AJ8CAABkcnMvZG93bnJldi54bWxQSwUGAAAAAAQABAD3AAAAkQMAAAAA&#10;">
                  <v:imagedata r:id="rId18" o:title="MC900432029[1]"/>
                </v:shape>
                <v:shape id="Picture 103" o:spid="_x0000_s1110" type="#_x0000_t75" alt="MC900432029[1]" style="position:absolute;left:24114;top:38608;width:1921;height:192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ZR2NjBAAAA2wAAAA8AAABkcnMvZG93bnJldi54bWxET02LwjAQvQv+hzDC3jStyiLVKCKKFWRF&#10;d70Pzdh2t5nUJqv135uD4PHxvmeL1lTiRo0rLSuIBxEI4szqknMFP9+b/gSE88gaK8uk4EEOFvNu&#10;Z4aJtnc+0u3kcxFC2CWooPC+TqR0WUEG3cDWxIG72MagD7DJpW7wHsJNJYdR9CkNlhwaCqxpVVD2&#10;d/o3Cr7i0fbxu9ntr4f1JR6d01TG0Vipj167nILw1Pq3+OVOtYJJGBu+hB8g50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ZR2NjBAAAA2wAAAA8AAAAAAAAAAAAAAAAAnwIA&#10;AGRycy9kb3ducmV2LnhtbFBLBQYAAAAABAAEAPcAAACNAwAAAAA=&#10;">
                  <v:imagedata r:id="rId18" o:title="MC900432029[1]"/>
                </v:shape>
                <v:shape id="Text Box 104" o:spid="_x0000_s1111" type="#_x0000_t202" style="position:absolute;left:40679;top:29969;width:10970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xWxcQA&#10;AADbAAAADwAAAGRycy9kb3ducmV2LnhtbESPUWvCQBCE34X+h2MLfdNLpBSNnqEECkKLRe0P2ObW&#10;XDC3d+QumvbXe4WCj8PsfLOzLkfbiQv1oXWsIJ9lIIhrp1tuFHwd36YLECEia+wck4IfClBuHiZr&#10;LLS78p4uh9iIBOFQoAIToy+kDLUhi2HmPHHyTq63GJPsG6l7vCa47eQ8y16kxZZTg0FPlaH6fBhs&#10;ekPWmfv9fvenpTV+l1dyeP74VOrpcXxdgYg0xvvxf3qrFSyW8LclAUB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cVsXEAAAA2wAAAA8AAAAAAAAAAAAAAAAAmAIAAGRycy9k&#10;b3ducmV2LnhtbFBLBQYAAAAABAAEAPUAAACJAwAAAAA=&#10;" fillcolor="#4f81bd [3204]" strokecolor="#eeece1 [3214]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FF3300"/>
                            <w:kern w:val="24"/>
                            <w:sz w:val="18"/>
                            <w:szCs w:val="18"/>
                          </w:rPr>
                          <w:t>МОБУ СОШ 10</w:t>
                        </w:r>
                      </w:p>
                    </w:txbxContent>
                  </v:textbox>
                </v:shape>
                <v:rect id="Rectangle 105" o:spid="_x0000_s1112" style="position:absolute;left:45354;top:15255;width:3953;height:1429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6rpL8A&#10;AADbAAAADwAAAGRycy9kb3ducmV2LnhtbERPO0/DMBDekfgP1iGxEacZEIS6VVUUiYWBpEPHI74m&#10;UeNzFJs8/j03VOr46Xtv94vr1URj6Dwb2CQpKOLa244bA6eqeHkDFSKyxd4zGVgpwH73+LDF3PqZ&#10;f2gqY6MkhEOOBtoYh1zrULfkMCR+IBbu4keHUeDYaDviLOGu11mavmqHHUtDiwMdW6qv5Z8zYD9F&#10;8m3Xs+Nj9jvXZRWKU2XM89Ny+AAVaYl38c39ZQ28y3r5Ij9A7/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8bqukvwAAANsAAAAPAAAAAAAAAAAAAAAAAJgCAABkcnMvZG93bnJl&#10;di54bWxQSwUGAAAAAAQABAD1AAAAhAMAAAAA&#10;" fillcolor="#f90" strokecolor="black [3213]"/>
                <v:rect id="Rectangle 106" o:spid="_x0000_s1113" style="position:absolute;left:59404;top:15224;width:5762;height:144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IOP74A&#10;AADbAAAADwAAAGRycy9kb3ducmV2LnhtbESPMQvCMBSEd8H/EJ7gpqkOotUoogguDrYOjs/m2Rab&#10;l9JEW/+9EQTH476741abzlTiRY0rLSuYjCMQxJnVJecKLulhNAfhPLLGyjIpeJODzbrfW2Gsbctn&#10;eiU+F6GEXYwKCu/rWEqXFWTQjW1NHLy7bQz6IJtc6gbbUG4qOY2imTRYclgosKZdQdkjeRoFeh+Q&#10;k35fDe+mtzZLUne4pEoNB912CcJT5//wL33UChYT+H4JP0Cu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MiDj++AAAA2wAAAA8AAAAAAAAAAAAAAAAAmAIAAGRycy9kb3ducmV2&#10;LnhtbFBLBQYAAAAABAAEAPUAAACDAwAAAAA=&#10;" fillcolor="#f90" strokecolor="black [3213]"/>
                <v:rect id="Rectangle 107" o:spid="_x0000_s1114" style="position:absolute;left:50069;top:15255;width:3747;height:1429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CQSMEA&#10;AADbAAAADwAAAGRycy9kb3ducmV2LnhtbESPQYvCMBSE7wv+h/AEb2tqD7JWY5GKsBcPth48Pptn&#10;W2xeSpO19d8bYcHjMN/MMJt0NK14UO8aywoW8wgEcWl1w5WCc3H4/gHhPLLG1jIpeJKDdDv52mCi&#10;7cAneuS+EqGEXYIKau+7REpX1mTQzW1HHLyb7Q36IPtK6h6HUG5aGUfRUhpsOCzU2FFWU3nP/4wC&#10;vQ/IUT8vhrP4OpR54Q7nQqnZdNytQXga/Qf+T/9qBasY3l/CD5D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wkEjBAAAA2wAAAA8AAAAAAAAAAAAAAAAAmAIAAGRycy9kb3du&#10;cmV2LnhtbFBLBQYAAAAABAAEAPUAAACGAwAAAAA=&#10;" fillcolor="#f90" strokecolor="black [3213]"/>
                <v:shape id="Picture 108" o:spid="_x0000_s1115" type="#_x0000_t75" alt="MC900432029[1]" style="position:absolute;left:52435;top:16398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0s3HTFAAAA2wAAAA8AAABkcnMvZG93bnJldi54bWxEj91qwkAUhO8LfYflCL2rmzQiNbpKKRUj&#10;iMW/+0P2mMRmz6bZVePbu0Khl8PMfMNMZp2pxYVaV1lWEPcjEMS51RUXCva7+es7COeRNdaWScGN&#10;HMymz08TTLW98oYuW1+IAGGXooLS+yaV0uUlGXR92xAH72hbgz7ItpC6xWuAm1q+RdFQGqw4LJTY&#10;0GdJ+c/2bBSs42RxO82Xq9/vr2OcHLJMxtFAqZde9zEG4anz/+G/dqYVjBJ4fAk/QE7v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dLNx0xQAAANsAAAAPAAAAAAAAAAAAAAAA&#10;AJ8CAABkcnMvZG93bnJldi54bWxQSwUGAAAAAAQABAD3AAAAkQMAAAAA&#10;">
                  <v:imagedata r:id="rId18" o:title="MC900432029[1]"/>
                </v:shape>
                <v:rect id="Rectangle 109" o:spid="_x0000_s1116" style="position:absolute;left:16193;top:27812;width:5762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qOa8EA&#10;AADbAAAADwAAAGRycy9kb3ducmV2LnhtbESPQYvCMBSE7wv+h/AEb2taWcRWo4hQ2T3qevD4aJ5t&#10;aPNSmljrvzcLwh6HmfmG2exG24qBem8cK0jnCQji0mnDlYLLb/G5AuEDssbWMSl4kofddvKxwVy7&#10;B59oOIdKRAj7HBXUIXS5lL6syaKfu444ejfXWwxR9pXUPT4i3LZykSRLadFwXKixo0NNZXO+WwXF&#10;MUvw52iKMm1Mkx4ycx3oqdRsOu7XIAKN4T/8bn9rBdkX/H2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FqjmvBAAAA2wAAAA8AAAAAAAAAAAAAAAAAmAIAAGRycy9kb3du&#10;cmV2LnhtbFBLBQYAAAAABAAEAPUAAACGAwAAAAA=&#10;" fillcolor="#f90" strokecolor="black [3213]"/>
                <v:rect id="Rectangle 110" o:spid="_x0000_s1117" style="position:absolute;left:16192;top:42211;width:5763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Yr8MEA&#10;AADbAAAADwAAAGRycy9kb3ducmV2LnhtbESPQYvCMBSE7wv+h/AEb2taYcVWo4hQ2T3qevD4aJ5t&#10;aPNSmljrvzcLwh6HmfmG2exG24qBem8cK0jnCQji0mnDlYLLb/G5AuEDssbWMSl4kofddvKxwVy7&#10;B59oOIdKRAj7HBXUIXS5lL6syaKfu444ejfXWwxR9pXUPT4i3LZykSRLadFwXKixo0NNZXO+WwXF&#10;MUvw52iKMm1Mkx4ycx3oqdRsOu7XIAKN4T/8bn9rBdkX/H2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mK/DBAAAA2wAAAA8AAAAAAAAAAAAAAAAAmAIAAGRycy9kb3du&#10;cmV2LnhtbFBLBQYAAAAABAAEAPUAAACGAwAAAAA=&#10;" fillcolor="#f90" strokecolor="black [3213]"/>
                <v:rect id="Rectangle 111" o:spid="_x0000_s1118" style="position:absolute;left:57959;top:26368;width:5763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S1h8EA&#10;AADbAAAADwAAAGRycy9kb3ducmV2LnhtbESPT4vCMBTE7wt+h/AEb2vaPci2GkWEynr0z8Hjo3m2&#10;oc1LaWKt394Iwh6HmfkNs9qMthUD9d44VpDOExDEpdOGKwWXc/H9C8IHZI2tY1LwJA+b9eRrhbl2&#10;Dz7ScAqViBD2OSqoQ+hyKX1Zk0U/dx1x9G6utxii7Cupe3xEuG3lT5IspEXDcaHGjnY1lc3pbhUU&#10;+yzBw94UZdqYJt1l5jrQU6nZdNwuQQQaw3/40/7TCrIFvL/EHyD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70tYfBAAAA2wAAAA8AAAAAAAAAAAAAAAAAmAIAAGRycy9kb3du&#10;cmV2LnhtbFBLBQYAAAAABAAEAPUAAACGAwAAAAA=&#10;" fillcolor="#f90" strokecolor="black [3213]"/>
                <v:line id="Line 112" o:spid="_x0000_s1119" style="position:absolute;flip:y;visibility:visible;mso-wrap-style:square;v-text-anchor:top" from="67325,22050" to="67325,335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WxaMUA&#10;AADbAAAADwAAAGRycy9kb3ducmV2LnhtbESPQWvCQBSE70L/w/KE3nRjCrVGVykFRXozCsXbM/uS&#10;DWbfhuw2xv76bqHgcZiZb5jVZrCN6KnztWMFs2kCgrhwuuZKwem4nbyB8AFZY+OYFNzJw2b9NFph&#10;pt2ND9TnoRIRwj5DBSaENpPSF4Ys+qlriaNXus5iiLKrpO7wFuG2kWmSvEqLNccFgy19GCqu+bdV&#10;sL2U9/PP7muflrvUXD9fToc+T5R6Hg/vSxCBhvAI/7f3WsFiDn9f4g+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RbFoxQAAANsAAAAPAAAAAAAAAAAAAAAAAJgCAABkcnMv&#10;ZG93bnJldi54bWxQSwUGAAAAAAQABAD1AAAAigMAAAAA&#10;" strokecolor="black [3213]"/>
                <v:line id="Line 113" o:spid="_x0000_s1120" style="position:absolute;flip:y;visibility:visible;mso-wrap-style:square;v-text-anchor:top" from="70199,21336" to="70199,3286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olGsEA&#10;AADbAAAADwAAAGRycy9kb3ducmV2LnhtbERPz2vCMBS+D/wfwhN2m6kdiKtGkYEi3qyC7PZsXpti&#10;81KarFb/enMY7Pjx/V6uB9uInjpfO1YwnSQgiAuna64UnE/bjzkIH5A1No5JwYM8rFejtyVm2t35&#10;SH0eKhFD2GeowITQZlL6wpBFP3EtceRK11kMEXaV1B3eY7htZJokM2mx5thgsKVvQ8Ut/7UKttfy&#10;8fPcXfZpuUvN7fB5PvZ5otT7eNgsQAQawr/4z73XCr7i2Pgl/gC5e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HaJRrBAAAA2wAAAA8AAAAAAAAAAAAAAAAAmAIAAGRycy9kb3du&#10;cmV2LnhtbFBLBQYAAAAABAAEAPUAAACGAwAAAAA=&#10;" strokecolor="black [3213]"/>
                <v:line id="Line 114" o:spid="_x0000_s1121" style="position:absolute;flip:y;visibility:visible;mso-wrap-style:square;v-text-anchor:top" from="70929,38608" to="70929,50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aAgcQA&#10;AADbAAAADwAAAGRycy9kb3ducmV2LnhtbESPQWvCQBSE7wX/w/IK3uqmKZQaXUUERbyZCuLtmX3J&#10;BrNvQ3YbY399tyB4HGbmG2a+HGwjeup87VjB+yQBQVw4XXOl4Pi9efsC4QOyxsYxKbiTh+Vi9DLH&#10;TLsbH6jPQyUihH2GCkwIbSalLwxZ9BPXEkevdJ3FEGVXSd3hLcJtI9Mk+ZQWa44LBltaGyqu+Y9V&#10;sLmU9/Pv9rRLy21qrvuP46HPE6XGr8NqBiLQEJ7hR3unFUyn8P8l/g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WgIHEAAAA2wAAAA8AAAAAAAAAAAAAAAAAmAIAAGRycy9k&#10;b3ducmV2LnhtbFBLBQYAAAAABAAEAPUAAACJAwAAAAA=&#10;" strokecolor="black [3213]"/>
                <v:line id="Line 115" o:spid="_x0000_s1122" style="position:absolute;flip:y;visibility:visible;mso-wrap-style:square;v-text-anchor:top" from="67325,38608" to="67325,50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ASp8UA&#10;AADcAAAADwAAAGRycy9kb3ducmV2LnhtbESPQUvDQBCF74L/YRnBm901gkjstpRCS/HWWBBvY3aS&#10;Dc3Ohuyapv565yB4m+G9ee+b5XoOvZpoTF1kC48LA4q4jq7j1sLpfffwAiplZId9ZLJwpQTr1e3N&#10;EksXL3ykqcqtkhBOJVrwOQ+l1qn2FDAt4kAsWhPHgFnWsdVuxIuEh14XxjzrgB1Lg8eBtp7qc/Ud&#10;LOy+muvnz/7jUDT7wp/fnk7HqTLW3t/Nm1dQmeb8b/67PjjBN4Ivz8gE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YBKnxQAAANwAAAAPAAAAAAAAAAAAAAAAAJgCAABkcnMv&#10;ZG93bnJldi54bWxQSwUGAAAAAAQABAD1AAAAigMAAAAA&#10;" strokecolor="black [3213]"/>
                <v:line id="Line 116" o:spid="_x0000_s1123" style="position:absolute;flip:x;visibility:visible;mso-wrap-style:square;v-text-anchor:top" from="59404,38608" to="67325,386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y3PMMA&#10;AADcAAAADwAAAGRycy9kb3ducmV2LnhtbERP32vCMBB+F/Y/hBvsTRM7GFKNIoIie7MTxt7O5toU&#10;m0tpslr31y+DgW/38f281WZ0rRioD41nDfOZAkFcetNwreH8sZ8uQISIbLD1TBruFGCzfpqsMDf+&#10;xicailiLFMIhRw02xi6XMpSWHIaZ74gTV/neYUywr6Xp8ZbCXSszpd6kw4ZTg8WOdpbKa/HtNOwv&#10;1f3r5/B5zKpDZq/vr+fTUCitX57H7RJEpDE+xP/uo0nz1Rz+nkkX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y3PMMAAADcAAAADwAAAAAAAAAAAAAAAACYAgAAZHJzL2Rv&#10;d25yZXYueG1sUEsFBgAAAAAEAAQA9QAAAIgDAAAAAA==&#10;" strokecolor="black [3213]"/>
                <v:shape id="Text Box 117" o:spid="_x0000_s1124" type="#_x0000_t202" style="position:absolute;left:61230;top:43973;width:16065;height:2445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0wT74A&#10;AADcAAAADwAAAGRycy9kb3ducmV2LnhtbERPTYvCMBC9C/6HMMLeNNWDSjWKCIInQVc9D81sW7aZ&#10;lGRsu/9+syDsbR7vc7b7wTWqoxBrzwbmswwUceFtzaWB++dpugYVBdli45kM/FCE/W482mJufc9X&#10;6m5SqhTCMUcDlUibax2LihzGmW+JE/flg0NJMJTaBuxTuGv0IsuW2mHNqaHClo4VFd+3lzNwkmEV&#10;ukI63b9Wz4te4vXwQGM+JsNhA0pokH/x2322aX62gL9n0gV69w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v9ME++AAAA3AAAAA8AAAAAAAAAAAAAAAAAmAIAAGRycy9kb3ducmV2&#10;LnhtbFBLBQYAAAAABAAEAPUAAACD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Пер.А.Глушко</w:t>
                        </w:r>
                      </w:p>
                    </w:txbxContent>
                  </v:textbox>
                </v:shape>
                <v:shape id="Text Box 121" o:spid="_x0000_s1125" type="#_x0000_t202" style="position:absolute;left:31130;top:5762;width:5223;height:4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YsjsAA&#10;AADcAAAADwAAAGRycy9kb3ducmV2LnhtbERPTWsCMRC9F/ofwhS81USlpWyNIq2Ch15qt/dhM24W&#10;N5NlM7rrv28Kgrd5vM9ZrsfQqgv1qYlsYTY1oIir6BquLZQ/u+c3UEmQHbaRycKVEqxXjw9LLFwc&#10;+JsuB6lVDuFUoAUv0hVap8pTwDSNHXHmjrEPKBn2tXY9Djk8tHpuzKsO2HBu8NjRh6fqdDgHCyJu&#10;M7uW25D2v+PX5+BN9YKltZOncfMOSmiUu/jm3rs83yzg/5l8gV7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gYsjsAAAADcAAAADwAAAAAAAAAAAAAAAACYAgAAZHJzL2Rvd25y&#10;ZXYueG1sUEsFBgAAAAAEAAQA9QAAAIUDAAAAAA=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b/>
                            <w:bCs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ГПБ им Чехова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122" o:spid="_x0000_s1126" type="#_x0000_t13" style="position:absolute;left:32035;top:37163;width:9351;height:73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lu8QA&#10;AADcAAAADwAAAGRycy9kb3ducmV2LnhtbESPzW7CMBCE70i8g7VIvYETVKEqYBAgUrXH8nNf4iWO&#10;iNchNhD69LhSJW67mplvZ2eLztbiRq2vHCtIRwkI4sLpiksF+10+/ADhA7LG2jEpeJCHxbzfm2Gm&#10;3Z1/6LYNpYgQ9hkqMCE0mZS+MGTRj1xDHLWTay2GuLal1C3eI9zWcpwkE2mx4njBYENrQ8V5e7WR&#10;ck6PeecOtcs/vy+b9He12T2MUm+DbjkFEagLL/N/+kvH+sk7/D0TJ5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HFZbvEAAAA3AAAAA8AAAAAAAAAAAAAAAAAmAIAAGRycy9k&#10;b3ducmV2LnhtbFBLBQYAAAAABAAEAPUAAACJAwAAAAA=&#10;" fillcolor="yellow" strokecolor="black [3213]"/>
                <v:shape id="AutoShape 123" o:spid="_x0000_s1127" type="#_x0000_t13" style="position:absolute;left:29162;top:34290;width:9350;height:730;rotation:18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gjuMAA&#10;AADcAAAADwAAAGRycy9kb3ducmV2LnhtbERPzYrCMBC+C75DGGFvmlZYka5RpKys4EHUfYChGZti&#10;M8k2Wa1vbwTB23x8v7NY9bYVV+pC41hBPslAEFdON1wr+D1txnMQISJrbB2TgjsFWC2HgwUW2t34&#10;QNdjrEUK4VCgAhOjL6QMlSGLYeI8ceLOrrMYE+xqqTu8pXDbymmWzaTFhlODQU+loepy/LcKDm35&#10;bf/MzyWnbb6Le9/cPZdKfYz69ReISH18i1/urU7zs094PpMukMsH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AgjuMAAAADcAAAADwAAAAAAAAAAAAAAAACYAgAAZHJzL2Rvd25y&#10;ZXYueG1sUEsFBgAAAAAEAAQA9QAAAIUDAAAAAA==&#10;" fillcolor="yellow" strokecolor="black [3213]"/>
                <v:shape id="AutoShape 124" o:spid="_x0000_s1128" type="#_x0000_t13" style="position:absolute;left:27717;top:19891;width:9351;height:73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teV8MA&#10;AADcAAAADwAAAGRycy9kb3ducmV2LnhtbESPzW7CMBCE75V4B2uRuBUnHFAVMAgQQfRYfu5LvMQR&#10;8TrEBkKfvq6ExG1XM/Pt7HTe2VrcqfWVYwXpMAFBXDhdcangsM8/v0D4gKyxdkwKnuRhPut9TDHT&#10;7sE/dN+FUkQI+wwVmBCaTEpfGLLoh64hjtrZtRZDXNtS6hYfEW5rOUqSsbRYcbxgsKGVoeKyu9lI&#10;uaSnvHPH2uWb7+s6/V2u90+j1KDfLSYgAnXhbX6ltzrWT8bw/0ycQM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lteV8MAAADcAAAADwAAAAAAAAAAAAAAAACYAgAAZHJzL2Rv&#10;d25yZXYueG1sUEsFBgAAAAAEAAQA9QAAAIgDAAAAAA==&#10;" fillcolor="yellow" strokecolor="black [3213]"/>
                <v:shape id="AutoShape 125" o:spid="_x0000_s1129" style="position:absolute;left:19089;top:19153;width:2873;height:2890;rotation:-90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UFYcIA&#10;AADcAAAADwAAAGRycy9kb3ducmV2LnhtbERPS2sCMRC+C/0PYQq9iCb2UGU1ShFtvfTg6+Bt2Iyb&#10;pZvJmqS6/vumUPA2H99zZovONeJKIdaeNYyGCgRx6U3NlYbDfj2YgIgJ2WDjmTTcKcJi/tSbYWH8&#10;jbd03aVK5BCOBWqwKbWFlLG05DAOfUucubMPDlOGoZIm4C2Hu0a+KvUmHdacGyy2tLRUfu9+nIZw&#10;uvfdpVltPtdfx8p+LO1IKav1y3P3PgWRqEsP8b97Y/J8NYa/Z/IFcv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JQVhwgAAANwAAAAPAAAAAAAAAAAAAAAAAJgCAABkcnMvZG93&#10;bnJldi54bWxQSwUGAAAAAAQABAD1AAAAhwMAAAAA&#10;" path="m15429,l9257,7200r3086,l12343,14400,,14400r,7200l18514,21600r,-14400l21600,7200,15429,xe" fillcolor="yellow" strokecolor="black [3213]">
                  <v:stroke joinstyle="miter"/>
                  <v:path o:connecttype="custom" o:connectlocs="483156740,0;289883285,230492340;0,576264390;289883285,691479334;579764095,480193149;676402060,230492340" o:connectangles="270,180,180,90,0,0" textboxrect="0,14400,18514,21600"/>
                </v:shape>
                <v:shape id="AutoShape 127" o:spid="_x0000_s1130" type="#_x0000_t13" style="position:absolute;left:19804;top:27805;width:9350;height:730;rotation:-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Xlq8UA&#10;AADcAAAADwAAAGRycy9kb3ducmV2LnhtbESPQWvDMAyF74X+B6PBLmV12sMoWd0wAi27rNB0hx5F&#10;rMXeYjnEXpv9++lQ2E3iPb33aVtNoVdXGpOPbGC1LEARt9F67gx8nPdPG1ApI1vsI5OBX0pQ7eaz&#10;LZY23vhE1yZ3SkI4lWjA5TyUWqfWUcC0jAOxaJ9xDJhlHTttR7xJeOj1uiiedUDP0uBwoNpR+938&#10;BAP20PjN6f3SxOnLr93lvKhTOhrz+DC9voDKNOV/8/36zQp+IbTyjEygd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JeWrxQAAANwAAAAPAAAAAAAAAAAAAAAAAJgCAABkcnMv&#10;ZG93bnJldi54bWxQSwUGAAAAAAQABAD1AAAAigMAAAAA&#10;" fillcolor="yellow" strokecolor="black [3213]"/>
                <v:shape id="Picture 128" o:spid="_x0000_s1131" type="#_x0000_t75" alt="MC900432651[1]" style="position:absolute;left:53689;top:38020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6alRLEAAAA3AAAAA8AAABkcnMvZG93bnJldi54bWxET9tqwkAQfS/0H5Yp9KXopopFYzaSCtI+&#10;ab18wJgdN8HsbJrdavz7rlDo2xzOdbJFbxtxoc7XjhW8DhMQxKXTNRsFh/1qMAXhA7LGxjEpuJGH&#10;Rf74kGGq3ZW3dNkFI2II+xQVVCG0qZS+rMiiH7qWOHIn11kMEXZG6g6vMdw2cpQkb9JizbGhwpaW&#10;FZXn3Y9VMHkvxvbFmvV6vNp8jL6K2/HbLJV6fuqLOYhAffgX/7k/dZyfzOD+TLxA5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O6alRLEAAAA3AAAAA8AAAAAAAAAAAAAAAAA&#10;nwIAAGRycy9kb3ducmV2LnhtbFBLBQYAAAAABAAEAPcAAACQAwAAAAA=&#10;">
                  <v:imagedata r:id="rId19" o:title="MC900432651[1]"/>
                </v:shape>
                <v:shape id="Picture 129" o:spid="_x0000_s1132" type="#_x0000_t75" alt="MC900432651[1]" style="position:absolute;left:59086;top:31257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p5qlLGAAAA3AAAAA8AAABkcnMvZG93bnJldi54bWxEj0FvwjAMhe+T9h8iT9oFQQqICRUC6pAQ&#10;O7GN8QNMY9JqjdM1Acq/nw+TdrP1nt/7vFz3vlFX6mId2MB4lIEiLoOt2Rk4fm2Hc1AxIVtsApOB&#10;O0VYrx4flpjbcONPuh6SUxLCMUcDVUptrnUsK/IYR6ElFu0cOo9J1s5p2+FNwn2jJ1n2oj3WLA0V&#10;trSpqPw+XLyB2Wsx9QPv9vvp9n03+Sjupx+3Meb5qS8WoBL16d/8d/1mBX8s+PKMTKBX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+nmqUsYAAADcAAAADwAAAAAAAAAAAAAA&#10;AACfAgAAZHJzL2Rvd25yZXYueG1sUEsFBgAAAAAEAAQA9wAAAJIDAAAAAA==&#10;">
                  <v:imagedata r:id="rId19" o:title="MC900432651[1]"/>
                </v:shape>
                <v:shape id="Picture 131" o:spid="_x0000_s1133" type="#_x0000_t75" alt="MC900432651[1]" style="position:absolute;left:26971;top:16192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U1D8nDAAAA3AAAAA8AAABkcnMvZG93bnJldi54bWxET81qwkAQvhf6DssUvBTdRLFIdJVUED2p&#10;VR9gzI6bYHY2za4a375bKPQ2H9/vzBadrcWdWl85VpAOEhDEhdMVGwWn46o/AeEDssbaMSl4kofF&#10;/PVlhpl2D/6i+yEYEUPYZ6igDKHJpPRFSRb9wDXEkbu41mKIsDVSt/iI4baWwyT5kBYrjg0lNrQs&#10;qbgeblbB+DMf2XdrttvRarce7vPn+dssleq9dfkURKAu/Iv/3Bsd56cp/D4TL5Dz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TUPycMAAADcAAAADwAAAAAAAAAAAAAAAACf&#10;AgAAZHJzL2Rvd25yZXYueG1sUEsFBgAAAAAEAAQA9wAAAI8DAAAAAA==&#10;">
                  <v:imagedata r:id="rId19" o:title="MC900432651[1]"/>
                </v:shape>
                <v:shape id="Picture 132" o:spid="_x0000_s1134" type="#_x0000_t75" alt="MC900432651[1]" style="position:absolute;left:19939;top:21796;width:2063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nkb7DAAAA3AAAAA8AAABkcnMvZG93bnJldi54bWxET81qwkAQvhf6DssUvBTdGLFIdJVUED2p&#10;VR9gzI6bYHY2za4a375bKPQ2H9/vzBadrcWdWl85VjAcJCCIC6crNgpOx1V/AsIHZI21Y1LwJA+L&#10;+evLDDPtHvxF90MwIoawz1BBGUKTSemLkiz6gWuII3dxrcUQYWukbvERw20t0yT5kBYrjg0lNrQs&#10;qbgeblbB+DMf2XdrttvRardO9/nz/G2WSvXeunwKIlAX/sV/7o2O84cp/D4TL5Dz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ZeeRvsMAAADcAAAADwAAAAAAAAAAAAAAAACf&#10;AgAAZHJzL2Rvd25yZXYueG1sUEsFBgAAAAAEAAQA9wAAAI8DAAAAAA==&#10;">
                  <v:imagedata r:id="rId19" o:title="MC900432651[1]"/>
                </v:shape>
                <v:shape id="Picture 133" o:spid="_x0000_s1135" type="#_x0000_t75" alt="MC900432651[1]" style="position:absolute;left:19859;top:16684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qrNCXDAAAA3AAAAA8AAABkcnMvZG93bnJldi54bWxET81qwkAQvhf6DssUvBTdaLBIdJVUkPak&#10;Vn2AMTtugtnZNLtqfHtXKPQ2H9/vzBadrcWVWl85VjAcJCCIC6crNgoO+1V/AsIHZI21Y1JwJw+L&#10;+evLDDPtbvxD110wIoawz1BBGUKTSemLkiz6gWuII3dyrcUQYWukbvEWw20tR0nyIS1WHBtKbGhZ&#10;UnHeXayC8Wee2ndr1ut0tfkabfP78dcsleq9dfkURKAu/Iv/3N86zh+m8HwmXiDn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Cqs0JcMAAADcAAAADwAAAAAAAAAAAAAAAACf&#10;AgAAZHJzL2Rvd25yZXYueG1sUEsFBgAAAAAEAAQA9wAAAI8DAAAAAA==&#10;">
                  <v:imagedata r:id="rId19" o:title="MC900432651[1]"/>
                </v:shape>
                <v:shape id="AutoShape 135" o:spid="_x0000_s1136" type="#_x0000_t13" style="position:absolute;left:54411;top:24566;width:5747;height:71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Un48MA&#10;AADcAAAADwAAAGRycy9kb3ducmV2LnhtbERPS2sCMRC+F/ofwhS81ayrSLsapfgAD4Kt9tDjsBk3&#10;azeTJYm6/nsjFHqbj+8503lnG3EhH2rHCgb9DARx6XTNlYLvw/r1DUSIyBobx6TgRgHms+enKRba&#10;XfmLLvtYiRTCoUAFJsa2kDKUhiyGvmuJE3d03mJM0FdSe7ymcNvIPMvG0mLNqcFgSwtD5e/+bBXI&#10;PO6Wn6vN+/CnG0qfn07mvD0o1XvpPiYgInXxX/zn3ug0fzCCxzPpAj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fUn48MAAADcAAAADwAAAAAAAAAAAAAAAACYAgAAZHJzL2Rv&#10;d25yZXYueG1sUEsFBgAAAAAEAAQA9QAAAIgDAAAAAA==&#10;" fillcolor="yellow" strokecolor="black [3213]"/>
                <v:shape id="AutoShape 136" o:spid="_x0000_s1137" type="#_x0000_t13" style="position:absolute;left:57245;top:19891;width:9350;height:73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BW/cQA&#10;AADcAAAADwAAAGRycy9kb3ducmV2LnhtbESPQW/CMAyF75P2HyJP4ramnbQJFUIFE53YERh305im&#10;auN0TQZlv35BQtrN1nvv8/O8GG0nzjT4xrGCLElBEFdON1wr+NqXz1MQPiBr7ByTgit5KBaPD3PM&#10;tbvwls67UIsIYZ+jAhNCn0vpK0MWfeJ64qid3GAxxHWopR7wEuG2ky9p+iYtNhwvGOzp3VDV7n5s&#10;pLTZsRzdoXPlx+f3OvtdrfdXo9TkaVzOQAQaw7/5nt7oWD97hdszcQK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QVv3EAAAA3AAAAA8AAAAAAAAAAAAAAAAAmAIAAGRycy9k&#10;b3ducmV2LnhtbFBLBQYAAAAABAAEAPUAAACJAwAAAAA=&#10;" fillcolor="yellow" strokecolor="black [3213]"/>
                <v:shape id="AutoShape 137" o:spid="_x0000_s1138" type="#_x0000_t13" style="position:absolute;left:18375;top:42918;width:9350;height:730;rotation:-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9Cn8IA&#10;AADcAAAADwAAAGRycy9kb3ducmV2LnhtbERPTWvCQBC9C/0PyxS8iG6SQ5DoKiXQ0osFowePQ3aa&#10;3TY7G7Jbjf/eLRR6m8f7nO1+cr240hisZwX5KgNB3HptuVNwPr0u1yBCRNbYeyYFdwqw3z3Ntlhp&#10;f+MjXZvYiRTCoUIFJsahkjK0hhyGlR+IE/fpR4cxwbGTesRbCne9LLKslA4tpwaDA9WG2u/mxynQ&#10;b41dHw+Xxk9ftjCX06IO4UOp+fP0sgERaYr/4j/3u07z8xJ+n0kX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L0KfwgAAANwAAAAPAAAAAAAAAAAAAAAAAJgCAABkcnMvZG93&#10;bnJldi54bWxQSwUGAAAAAAQABAD1AAAAhwMAAAAA&#10;" fillcolor="yellow" strokecolor="black [3213]"/>
                <v:shape id="Picture 140" o:spid="_x0000_s1139" type="#_x0000_t75" alt="13033731132064" style="position:absolute;left:27717;top:36449;width:3159;height:21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HYNnCAAAA3AAAAA8AAABkcnMvZG93bnJldi54bWxET01rwkAQvRf8D8sIXopuUkFNdJUiFO2x&#10;WqjHITtmg9nZkN3G6K93CwVv83ifs9r0thYdtb5yrCCdJCCIC6crLhV8Hz/GCxA+IGusHZOCG3nY&#10;rAcvK8y1u/IXdYdQihjCPkcFJoQml9IXhiz6iWuII3d2rcUQYVtK3eI1httaviXJTFqsODYYbGhr&#10;qLgcfq2CXbY94c/rZ5qZ3fx472accTpVajTs35cgAvXhKf5373Wcn87h75l4gVw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Ih2DZwgAAANwAAAAPAAAAAAAAAAAAAAAAAJ8C&#10;AABkcnMvZG93bnJldi54bWxQSwUGAAAAAAQABAD3AAAAjgMAAAAA&#10;">
                  <v:imagedata r:id="rId20" o:title="13033731132064"/>
                </v:shape>
                <v:shape id="Picture 141" o:spid="_x0000_s1140" type="#_x0000_t75" alt="MC900432029[1]" style="position:absolute;left:52197;top:31480;width:1920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V2+FnGAAAA3AAAAA8AAABkcnMvZG93bnJldi54bWxEj0FrwkAQhe+F/odlCr3VzWopJXWVUpSm&#10;IJWqvQ/ZMYlmZ9PsVuO/dw6F3mZ4b977ZjoffKtO1McmsAUzykARl8E1XFnYbZcPz6BiQnbYBiYL&#10;F4own93eTDF34cxfdNqkSkkIxxwt1Cl1udaxrMljHIWOWLR96D0mWftKux7PEu5bPc6yJ+2xYWmo&#10;saO3msrj5tdb+DST98th+bH6WS/2ZvJdFNpkj9be3w2vL6ASDenf/HddOME3QivPyAR6dgU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Xb4WcYAAADcAAAADwAAAAAAAAAAAAAA&#10;AACfAgAAZHJzL2Rvd25yZXYueG1sUEsFBgAAAAAEAAQA9wAAAJIDAAAAAA==&#10;">
                  <v:imagedata r:id="rId18" o:title="MC900432029[1]"/>
                </v:shape>
                <v:oval id="Oval 142" o:spid="_x0000_s1141" style="position:absolute;left:16192;top:53736;width:730;height:731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DhyMEA&#10;AADcAAAADwAAAGRycy9kb3ducmV2LnhtbERPS4vCMBC+C/6HMAveNK2C7HaNsoqi4F58wF6HZkyL&#10;zaQ2Ueu/N4Kwt/n4njOZtbYSN2p86VhBOkhAEOdOl2wUHA+r/icIH5A1Vo5JwYM8zKbdzgQz7e68&#10;o9s+GBFD2GeooAihzqT0eUEW/cDVxJE7ucZiiLAxUjd4j+G2ksMkGUuLJceGAmtaFJSf91er4PS3&#10;TlKzXS7NblGfL6Pyl+fklep9tD/fIAK14V/8dm90nJ9+weuZeIGc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w4cjBAAAA3AAAAA8AAAAAAAAAAAAAAAAAmAIAAGRycy9kb3du&#10;cmV2LnhtbFBLBQYAAAAABAAEAPUAAACGAwAAAAA=&#10;" fillcolor="red" strokecolor="black [3213]"/>
                <v:oval id="Oval 143" o:spid="_x0000_s1142" style="position:absolute;left:24114;top:33575;width:730;height:699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aC6MQA&#10;AADcAAAADwAAAGRycy9kb3ducmV2LnhtbESPT2sCQQzF7wW/wxDBW53VQpHVUVQsFdqLf8Br2Imz&#10;izuZdWeq67c3h4K3hPfy3i+zRedrdaM2VoENjIYZKOIi2IqdgePh630CKiZki3VgMvCgCIt5722G&#10;uQ133tFtn5ySEI45GihTanKtY1GSxzgMDbFo59B6TLK2TtsW7xLuaz3Osk/tsWJpKLGhdUnFZf/n&#10;DZxP39nI/Ww2brduLteP6pdXFI0Z9LvlFFSiLr3M/9dbK/hjwZdnZAI9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zmgujEAAAA3AAAAA8AAAAAAAAAAAAAAAAAmAIAAGRycy9k&#10;b3ducmV2LnhtbFBLBQYAAAAABAAEAPUAAACJAwAAAAA=&#10;" fillcolor="red" strokecolor="black [3213]"/>
                <v:oval id="Oval 144" o:spid="_x0000_s1143" style="position:absolute;left:29162;top:21336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onc8AA&#10;AADcAAAADwAAAGRycy9kb3ducmV2LnhtbERPTYvCMBC9C/6HMII3Tasg0jXKrigKetFd2OvQjGmx&#10;mdQmav33RhC8zeN9zmzR2krcqPGlYwXpMAFBnDtdslHw97seTEH4gKyxckwKHuRhMe92Zphpd+cD&#10;3Y7BiBjCPkMFRQh1JqXPC7Loh64mjtzJNRZDhI2RusF7DLeVHCXJRFosOTYUWNOyoPx8vFoFp/9N&#10;kprdamUOy/p8GZd7/iGvVL/Xfn+BCNSGj/jt3uo4f5TC65l4gZ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6onc8AAAADcAAAADwAAAAAAAAAAAAAAAACYAgAAZHJzL2Rvd25y&#10;ZXYueG1sUEsFBgAAAAAEAAQA9QAAAIUDAAAAAA==&#10;" fillcolor="red" strokecolor="black [3213]"/>
                <v:oval id="Oval 145" o:spid="_x0000_s1144" style="position:absolute;left:32035;top:33575;width:731;height:699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i5BMIA&#10;AADcAAAADwAAAGRycy9kb3ducmV2LnhtbERPTWvCQBC9C/6HZYTezMYUSkmzSiuRCu3FKPQ6ZMdN&#10;MDsbs9sY/323UOhtHu9zis1kOzHS4FvHClZJCoK4drplo+B03C2fQfiArLFzTAru5GGzns8KzLW7&#10;8YHGKhgRQ9jnqKAJoc+l9HVDFn3ieuLInd1gMUQ4GKkHvMVw28ksTZ+kxZZjQ4M9bRuqL9W3VXD+&#10;ek9X5qMszWHbX66P7Se/kVfqYTG9voAINIV/8Z97r+P8LIPfZ+IFc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eLkEwgAAANwAAAAPAAAAAAAAAAAAAAAAAJgCAABkcnMvZG93&#10;bnJldi54bWxQSwUGAAAAAAQABAD1AAAAhwMAAAAA&#10;" fillcolor="red" strokecolor="black [3213]"/>
                <v:oval id="Oval 146" o:spid="_x0000_s1145" style="position:absolute;left:37798;top:33575;width:730;height:699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Qcn8EA&#10;AADcAAAADwAAAGRycy9kb3ducmV2LnhtbERPS4vCMBC+C/6HMII3TVVYlmpaVBSF3YsP8Do0Y1ps&#10;JrWJWv/9ZmFhb/PxPWeRd7YWT2p95VjBZJyAIC6crtgoOJ+2o08QPiBrrB2Tgjd5yLN+b4Gpdi8+&#10;0PMYjIgh7FNUUIbQpFL6oiSLfuwa4shdXWsxRNgaqVt8xXBby2mSfEiLFceGEhtal1Tcjg+r4HrZ&#10;JRPztdmYw7q53WfVN6/IKzUcdMs5iEBd+Bf/ufc6zp/O4PeZeIHM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0HJ/BAAAA3AAAAA8AAAAAAAAAAAAAAAAAmAIAAGRycy9kb3du&#10;cmV2LnhtbFBLBQYAAAAABAAEAPUAAACGAwAAAAA=&#10;" fillcolor="red" strokecolor="black [3213]"/>
                <v:oval id="Oval 147" o:spid="_x0000_s1146" style="position:absolute;left:45005;top:33575;width:715;height:715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92E68MA&#10;AADcAAAADwAAAGRycy9kb3ducmV2LnhtbERPTWvCQBC9F/oflil4q5uolJK6kRosFezFtNDrkJ1s&#10;gtnZmN1q+u9dQfA2j/c5y9VoO3GiwbeOFaTTBARx5XTLRsHP98fzKwgfkDV2jknBP3lY5Y8PS8y0&#10;O/OeTmUwIoawz1BBE0KfSemrhiz6qeuJI1e7wWKIcDBSD3iO4baTsyR5kRZbjg0N9lQ0VB3KP6ug&#10;/v1MUrPbbMy+6A/HefvFa/JKTZ7G9zcQgcZwF9/cWx3nzxZwfSZeIPML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92E68MAAADcAAAADwAAAAAAAAAAAAAAAACYAgAAZHJzL2Rv&#10;d25yZXYueG1sUEsFBgAAAAAEAAQA9QAAAIgDAAAAAA==&#10;" fillcolor="red" strokecolor="black [3213]"/>
                <v:oval id="Oval 149" o:spid="_x0000_s1147" style="position:absolute;left:51482;top:33575;width:715;height:715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EhcMMA&#10;AADcAAAADwAAAGRycy9kb3ducmV2LnhtbERPTWvCQBC9F/oflil4q5solpK6kRosFezFtNDrkJ1s&#10;gtnZmN1q+u9dQfA2j/c5y9VoO3GiwbeOFaTTBARx5XTLRsHP98fzKwgfkDV2jknBP3lY5Y8PS8y0&#10;O/OeTmUwIoawz1BBE0KfSemrhiz6qeuJI1e7wWKIcDBSD3iO4baTsyR5kRZbjg0N9lQ0VB3KP6ug&#10;/v1MUrPbbMy+6A/HefvFa/JKTZ7G9zcQgcZwF9/cWx3nzxZwfSZeIPML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JEhcMMAAADcAAAADwAAAAAAAAAAAAAAAACYAgAAZHJzL2Rv&#10;d25yZXYueG1sUEsFBgAAAAAEAAQA9QAAAIgDAAAAAA==&#10;" fillcolor="red" strokecolor="black [3213]"/>
                <v:oval id="Oval 150" o:spid="_x0000_s1148" style="position:absolute;left:32766;top:17732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O/B8IA&#10;AADcAAAADwAAAGRycy9kb3ducmV2LnhtbERPS2vCQBC+F/wPyxS81Y0RQkldpRVFob34AK9DdtwE&#10;s7Mxuybx37uFQm/z8T1nvhxsLTpqfeVYwXSSgCAunK7YKDgdN2/vIHxA1lg7JgUP8rBcjF7mmGvX&#10;8566QzAihrDPUUEZQpNL6YuSLPqJa4gjd3GtxRBha6RusY/htpZpkmTSYsWxocSGViUV18PdKric&#10;t8nUfK/XZr9qrrdZ9cNf5JUavw6fHyACDeFf/Ofe6Tg/zeD3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Q78HwgAAANwAAAAPAAAAAAAAAAAAAAAAAJgCAABkcnMvZG93&#10;bnJldi54bWxQSwUGAAAAAAQABAD1AAAAhwMAAAAA&#10;" fillcolor="red" strokecolor="black [3213]"/>
                <v:oval id="Oval 151" o:spid="_x0000_s1149" style="position:absolute;left:39957;top:21336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8anMMA&#10;AADcAAAADwAAAGRycy9kb3ducmV2LnhtbERPTWvCQBC9F/oflil4q5so2JK6kRosFezFtNDrkJ1s&#10;gtnZmN1q+u9dQfA2j/c5y9VoO3GiwbeOFaTTBARx5XTLRsHP98fzKwgfkDV2jknBP3lY5Y8PS8y0&#10;O/OeTmUwIoawz1BBE0KfSemrhiz6qeuJI1e7wWKIcDBSD3iO4baTsyRZSIstx4YGeyoaqg7ln1VQ&#10;/34mqdltNmZf9IfjvP3iNXmlJk/j+xuIQGO4i2/urY7zZy9wfSZeIPML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w8anMMAAADcAAAADwAAAAAAAAAAAAAAAACYAgAAZHJzL2Rv&#10;d25yZXYueG1sUEsFBgAAAAAEAAQA9QAAAIgDAAAAAA==&#10;" fillcolor="red" strokecolor="black [3213]"/>
                <v:oval id="Oval 152" o:spid="_x0000_s1150" style="position:absolute;left:45720;top:17732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CO7sQA&#10;AADcAAAADwAAAGRycy9kb3ducmV2LnhtbESPT2sCQQzF7wW/wxDBW53VQpHVUVQsFdqLf8Br2Imz&#10;izuZdWeq67c3h4K3hPfy3i+zRedrdaM2VoENjIYZKOIi2IqdgePh630CKiZki3VgMvCgCIt5722G&#10;uQ133tFtn5ySEI45GihTanKtY1GSxzgMDbFo59B6TLK2TtsW7xLuaz3Osk/tsWJpKLGhdUnFZf/n&#10;DZxP39nI/Ww2brduLteP6pdXFI0Z9LvlFFSiLr3M/9dbK/hjoZVnZAI9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Qju7EAAAA3AAAAA8AAAAAAAAAAAAAAAAAmAIAAGRycy9k&#10;b3ducmV2LnhtbFBLBQYAAAAABAAEAPUAAACJAwAAAAA=&#10;" fillcolor="red" strokecolor="black [3213]"/>
                <v:oval id="Oval 154" o:spid="_x0000_s1151" style="position:absolute;left:50038;top:21336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wrdcMA&#10;AADcAAAADwAAAGRycy9kb3ducmV2LnhtbERPTWvCQBC9F/oflil4q5soSJu6kRosFezFtNDrkJ1s&#10;gtnZmN1q+u9dQfA2j/c5y9VoO3GiwbeOFaTTBARx5XTLRsHP98fzCwgfkDV2jknBP3lY5Y8PS8y0&#10;O/OeTmUwIoawz1BBE0KfSemrhiz6qeuJI1e7wWKIcDBSD3iO4baTsyRZSIstx4YGeyoaqg7ln1VQ&#10;/34mqdltNmZf9IfjvP3iNXmlJk/j+xuIQGO4i2/urY7zZ69wfSZeIPML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wrdcMAAADcAAAADwAAAAAAAAAAAAAAAACYAgAAZHJzL2Rv&#10;d25yZXYueG1sUEsFBgAAAAAEAAQA9QAAAIgDAAAAAA==&#10;" fillcolor="red" strokecolor="black [3213]"/>
                <v:oval id="Oval 155" o:spid="_x0000_s1152" style="position:absolute;left:54356;top:23495;width:730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8UNcQA&#10;AADcAAAADwAAAGRycy9kb3ducmV2LnhtbESPQWvCQBCF74X+h2UEb3VjBZHoKiqWCnoxFnodsuMm&#10;mJ1Ns1tN/33nIHib4b1575vFqveNulEX68AGxqMMFHEZbM3OwNf5420GKiZki01gMvBHEVbL15cF&#10;5jbc+US3IjklIRxzNFCl1OZax7Iij3EUWmLRLqHzmGTtnLYd3iXcN/o9y6baY83SUGFL24rKa/Hr&#10;DVy+P7OxO+x27rRtrz+T+sgbisYMB/16DipRn57mx/XeCv5E8OUZmUAv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/FDXEAAAA3AAAAA8AAAAAAAAAAAAAAAAAmAIAAGRycy9k&#10;b3ducmV2LnhtbFBLBQYAAAAABAAEAPUAAACJAwAAAAA=&#10;" fillcolor="red" strokecolor="black [3213]"/>
                <v:oval id="Oval 156" o:spid="_x0000_s1153" style="position:absolute;left:63007;top:21336;width:731;height:698;flip:x 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OxrsEA&#10;AADcAAAADwAAAGRycy9kb3ducmV2LnhtbERPTYvCMBC9L/gfwgje1rQKslSjqCgKuxer4HVoxrTY&#10;TGoTtf77jbCwt3m8z5ktOluLB7W+cqwgHSYgiAunKzYKTsft5xcIH5A11o5JwYs8LOa9jxlm2j35&#10;QI88GBFD2GeooAyhyaT0RUkW/dA1xJG7uNZiiLA1Urf4jOG2lqMkmUiLFceGEhtal1Rc87tVcDnv&#10;ktR8bzbmsG6ut3H1wyvySg363XIKIlAX/sV/7r2O88cpvJ+JF8j5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zsa7BAAAA3AAAAA8AAAAAAAAAAAAAAAAAmAIAAGRycy9kb3du&#10;cmV2LnhtbFBLBQYAAAAABAAEAPUAAACGAwAAAAA=&#10;" fillcolor="red" strokecolor="black [3213]"/>
                <v:shape id="Text Box 157" o:spid="_x0000_s1154" type="#_x0000_t202" style="position:absolute;left:16922;top:52816;width:18278;height:246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AWpMIA&#10;AADcAAAADwAAAGRycy9kb3ducmV2LnhtbERPzWrCQBC+F/oOywjezMaoxcasUrRCb7a2DzBkx2xM&#10;djZkV0379N2C0Nt8fL9TbAbbiiv1vnasYJqkIIhLp2uuFHx97idLED4ga2wdk4Jv8rBZPz4UmGt3&#10;4w+6HkMlYgj7HBWYELpcSl8asugT1xFH7uR6iyHCvpK6x1sMt63M0vRJWqw5NhjsaGuobI4Xq2CZ&#10;2kPTPGfv3s5/pguz3bnX7qzUeDS8rEAEGsK/+O5+03H+LIO/Z+IF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oBakwgAAANwAAAAPAAAAAAAAAAAAAAAAAJgCAABkcnMvZG93&#10;bnJldi54bWxQSwUGAAAAAAQABAD1AAAAhw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- искусственное освещение</w:t>
                        </w:r>
                      </w:p>
                    </w:txbxContent>
                  </v:textbox>
                </v:shape>
                <v:shape id="AutoShape 158" o:spid="_x0000_s1155" type="#_x0000_t13" style="position:absolute;left:15478;top:57340;width:3603;height:73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A3csQA&#10;AADcAAAADwAAAGRycy9kb3ducmV2LnhtbESPQW/CMAyF75P2HyJP4ramBWlChVCxiU7sONjupjFN&#10;1cYpTQZlv36ZhMTN1nvv8/OyGG0nzjT4xrGCLElBEFdON1wr+NqXz3MQPiBr7ByTgit5KFaPD0vM&#10;tbvwJ513oRYRwj5HBSaEPpfSV4Ys+sT1xFE7usFiiOtQSz3gJcJtJ6dp+iItNhwvGOzpzVDV7n5s&#10;pLTZoRzdd+fK94/TJvt93eyvRqnJ07hegAg0hrv5lt7qWH82g/9n4gR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AN3LEAAAA3AAAAA8AAAAAAAAAAAAAAAAAmAIAAGRycy9k&#10;b3ducmV2LnhtbFBLBQYAAAAABAAEAPUAAACJAwAAAAA=&#10;" fillcolor="yellow" strokecolor="black [3213]"/>
                <v:shape id="Text Box 159" o:spid="_x0000_s1156" type="#_x0000_t202" style="position:absolute;left:19081;top:56403;width:23728;height:246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UrS8EA&#10;AADcAAAADwAAAGRycy9kb3ducmV2LnhtbERPS27CMBDdV+IO1iCxKw6UIggYhChI7MrvAKN4iEPi&#10;cRQbCD19jVSpu3l635kvW1uJOzW+cKxg0E9AEGdOF5wrOJ+27xMQPiBrrByTgid5WC46b3NMtXvw&#10;ge7HkIsYwj5FBSaEOpXSZ4Ys+r6riSN3cY3FEGGTS93gI4bbSg6TZCwtFhwbDNa0NpSVx5tVMEns&#10;d1lOh3tvRz+DT7P+cpv6qlSv265mIAK14V/8597pOP9jBK9n4gV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FK0vBAAAA3AAAAA8AAAAAAAAAAAAAAAAAmAIAAGRycy9kb3du&#10;cmV2LnhtbFBLBQYAAAAABAAEAPUAAACG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- направление движения транспорта</w:t>
                        </w:r>
                      </w:p>
                    </w:txbxContent>
                  </v:textbox>
                </v:shape>
                <v:shape id="Text Box 160" o:spid="_x0000_s1157" type="#_x0000_t202" style="position:absolute;left:48990;top:45418;width:16065;height:2445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hihsAA&#10;AADcAAAADwAAAGRycy9kb3ducmV2LnhtbERPTWvCQBC9C/0PyxS86aZKtaTZiBQETwWteh6y0yQ0&#10;Oxt2xyT9991Cobd5vM8pdpPr1EAhtp4NPC0zUMSVty3XBi4fh8ULqCjIFjvPZOCbIuzKh1mBufUj&#10;n2g4S61SCMccDTQifa51rBpyGJe+J07cpw8OJcFQaxtwTOGu06ss22iHLaeGBnt6a6j6Ot+dgYNM&#10;2zBUMujxvr296w2e9lc0Zv447V9BCU3yL/5zH22av36G32fSBbr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nhihsAAAADcAAAADwAAAAAAAAAAAAAAAACYAgAAZHJzL2Rvd25y&#10;ZXYueG1sUEsFBgAAAAAEAAQA9QAAAIUDAAAAAA=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ПерМечниковский</w:t>
                        </w:r>
                      </w:p>
                    </w:txbxContent>
                  </v:textbox>
                </v:shape>
                <v:rect id="Rectangle 161" o:spid="_x0000_s1158" style="position:absolute;left:54006;top:31052;width:2873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wiR8MA&#10;AADcAAAADwAAAGRycy9kb3ducmV2LnhtbERPTWvCQBC9F/wPywi9FN0kLVqiaxBBSHurVrwO2WkS&#10;3J2N2a3G/vpuQehtHu9zlsVgjbhQ71vHCtJpAoK4crrlWsHnfjt5BeEDskbjmBTcyEOxGj0sMdfu&#10;yh902YVaxBD2OSpoQuhyKX3VkEU/dR1x5L5cbzFE2NdS93iN4dbILElm0mLLsaHBjjYNVafdt1Xg&#10;Nz9vmJbv2Xb/hC/G3A7H+dko9Tge1gsQgYbwL767Sx3nP8/g75l4gV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swiR8MAAADcAAAADwAAAAAAAAAAAAAAAACYAgAAZHJzL2Rv&#10;d25yZXYueG1sUEsFBgAAAAAEAAQA9QAAAIgDAAAAAA==&#10;" fillcolor="#4f81bd [3204]" strokecolor="black [3213]"/>
                <v:shape id="Freeform 162" o:spid="_x0000_s1159" style="position:absolute;left:39239;top:31409;width:11763;height:857;visibility:visible;mso-wrap-style:square;v-text-anchor:top" coordsize="741,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k4dcAA&#10;AADcAAAADwAAAGRycy9kb3ducmV2LnhtbERPS4vCMBC+L/gfwgje1tTHqq1GEWFx91gV9Dg0Y1ps&#10;JqWJ2v33m4UFb/PxPWe16WwtHtT6yrGC0TABQVw4XbFRcDp+vi9A+ICssXZMCn7Iw2bde1thpt2T&#10;c3ocghExhH2GCsoQmkxKX5Rk0Q9dQxy5q2sthghbI3WLzxhuazlOkpm0WHFsKLGhXUnF7XC3Cly4&#10;3HxqvtOp0TrPU7v/IHNWatDvtksQgbrwEv+7v3ScP5nD3zPxArn+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Bk4dcAAAADcAAAADwAAAAAAAAAAAAAAAACYAgAAZHJzL2Rvd25y&#10;ZXYueG1sUEsFBgAAAAAEAAQA9QAAAIUDAAAAAA==&#10;" path="m,c30,23,60,46,90,46,120,46,151,,181,v30,,61,46,91,46c302,46,325,,363,v38,,98,46,136,46c537,46,551,,589,v38,,122,38,137,46c741,54,710,50,680,46e" filled="f" strokecolor="black [3213]">
                  <v:path arrowok="t" o:connecttype="custom" o:connectlocs="0,0;2147483647,2147483647;2147483647,0;2147483647,2147483647;2147483647,0;2147483647,2147483647;2147483647,0;2147483647,2147483647;2147483647,2147483647" o:connectangles="0,0,0,0,0,0,0,0,0"/>
                </v:shape>
                <v:shape id="Freeform 163" o:spid="_x0000_s1160" style="position:absolute;left:14763;top:60928;width:6477;height:857;visibility:visible;mso-wrap-style:square;v-text-anchor:top" coordsize="741,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asB8MA&#10;AADcAAAADwAAAGRycy9kb3ducmV2LnhtbESPQWvCQBCF7wX/wzKCt7qpraVJXUUKxfaYWKjHITtu&#10;gtnZkN1q/PfOoeBthvfmvW9Wm9F36kxDbAMbeJpnoIjrYFt2Bn72n49voGJCttgFJgNXirBZTx5W&#10;WNhw4ZLOVXJKQjgWaKBJqS+0jnVDHuM89MSiHcPgMck6OG0HvEi47/Qiy161x5alocGePhqqT9Wf&#10;NxDS4RRz952/OGvLMve7JblfY2bTcfsOKtGY7ub/6y8r+M9CK8/IBHp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asB8MAAADcAAAADwAAAAAAAAAAAAAAAACYAgAAZHJzL2Rv&#10;d25yZXYueG1sUEsFBgAAAAAEAAQA9QAAAIgDAAAAAA==&#10;" path="m,c30,23,60,46,90,46,120,46,151,,181,v30,,61,46,91,46c302,46,325,,363,v38,,98,46,136,46c537,46,551,,589,v38,,122,38,137,46c741,54,710,50,680,46e" filled="f" strokecolor="black [3213]">
                  <v:path arrowok="t" o:connecttype="custom" o:connectlocs="0,0;2147483647,2147483647;2147483647,0;2147483647,2147483647;2147483647,0;2147483647,2147483647;2147483647,0;2147483647,2147483647;2147483647,2147483647" o:connectangles="0,0,0,0,0,0,0,0,0"/>
                </v:shape>
                <v:shape id="Text Box 164" o:spid="_x0000_s1161" type="#_x0000_t202" style="position:absolute;left:22685;top:59499;width:17364;height:246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SE1cIA&#10;AADcAAAADwAAAGRycy9kb3ducmV2LnhtbERPzWrCQBC+C32HZQRvdaO2otFVirXgrZr2AYbsmI3J&#10;zobsVqNP7woFb/Px/c5y3dlanKn1pWMFo2ECgjh3uuRCwe/P1+sMhA/IGmvHpOBKHtarl94SU+0u&#10;fKBzFgoRQ9inqMCE0KRS+tyQRT90DXHkjq61GCJsC6lbvMRwW8txkkylxZJjg8GGNobyKvuzCmaJ&#10;/a6q+Xjv7dtt9G42n27bnJQa9LuPBYhAXXiK/907HedP5vB4Jl4gV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BITVwgAAANwAAAAPAAAAAAAAAAAAAAAAAJgCAABkcnMvZG93&#10;bnJldi54bWxQSwUGAAAAAAQABAD1AAAAhw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- пешеходное ограждение</w:t>
                        </w:r>
                      </w:p>
                    </w:txbxContent>
                  </v:textbox>
                </v:shape>
                <v:rect id="Rectangle 166" o:spid="_x0000_s1162" style="position:absolute;left:41386;top:22780;width:8652;height:14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rMKMEA&#10;AADcAAAADwAAAGRycy9kb3ducmV2LnhtbESPQYvCQAyF74L/YYjgTacrIlIdZVEELx5sPXiMnWxb&#10;tpMpndHWf28OC3tLyHsv39vuB9eoF3Wh9mzga56AIi68rbk0cMtPszWoEJEtNp7JwJsC7Hfj0RZT&#10;63u+0iuLpZIQDikaqGJsU61DUZHDMPctsdx+fOcwytqV2nbYS7hr9CJJVtphzfKhwpYOFRW/2dMZ&#10;sEeRXOz77viwePRFlofTLTdmOhm+N6AiDfFf/Oc+W8FfCr6UkQn07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6zCjBAAAA3AAAAA8AAAAAAAAAAAAAAAAAmAIAAGRycy9kb3du&#10;cmV2LnhtbFBLBQYAAAAABAAEAPUAAACGAwAAAAA=&#10;" fillcolor="#f90" strokecolor="black [3213]"/>
                <v:line id="Line 169" o:spid="_x0000_s1163" style="position:absolute;flip:y;visibility:visible;mso-wrap-style:square;v-text-anchor:top" from="39243,24923" to="39243,328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YO/MMA&#10;AADcAAAADwAAAGRycy9kb3ducmV2LnhtbERPTWvCQBC9F/oflhF6qxujlBJdRQqK9GYqSG9jdpIN&#10;ZmdDdo3RX+8Khd7m8T5nsRpsI3rqfO1YwWScgCAunK65UnD42bx/gvABWWPjmBTcyMNq+fqywEy7&#10;K++pz0MlYgj7DBWYENpMSl8YsujHriWOXOk6iyHCrpK6w2sMt41Mk+RDWqw5Nhhs6ctQcc4vVsHm&#10;VN5+79vjLi23qTl/Tw/7Pk+UehsN6zmIQEP4F/+5dzrOn03g+Uy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UYO/MMAAADcAAAADwAAAAAAAAAAAAAAAACYAgAAZHJzL2Rv&#10;d25yZXYueG1sUEsFBgAAAAAEAAQA9QAAAIgDAAAAAA==&#10;" strokecolor="black [3213]"/>
                <v:line id="Line 170" o:spid="_x0000_s1164" style="position:absolute;flip:x y;visibility:visible;mso-wrap-style:square;v-text-anchor:top" from="39243,24923" to="52927,249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q2j8MA&#10;AADcAAAADwAAAGRycy9kb3ducmV2LnhtbERPTWvCQBC9C/0PyxR6M5tKNTW6hrRFsPSiqeJ1yE6T&#10;YHY2ZLca/71bEHqbx/ucZTaYVpypd41lBc9RDIK4tLrhSsH+ez1+BeE8ssbWMim4koNs9TBaYqrt&#10;hXd0LnwlQgi7FBXU3neplK6syaCLbEccuB/bG/QB9pXUPV5CuGnlJI5n0mDDoaHGjt5rKk/Fr1Ew&#10;9y7ZfiTWfJ6mX0n+lhzk9XhQ6ulxyBcgPA3+X3x3b3SY/zKBv2fCB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1q2j8MAAADcAAAADwAAAAAAAAAAAAAAAACYAgAAZHJzL2Rv&#10;d25yZXYueG1sUEsFBgAAAAAEAAQA9QAAAIgDAAAAAA==&#10;" strokecolor="black [3213]"/>
                <v:line id="Line 171" o:spid="_x0000_s1165" style="position:absolute;flip:x;visibility:visible;mso-wrap-style:square;v-text-anchor:top" from="52927,24923" to="52927,32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g1EMMA&#10;AADcAAAADwAAAGRycy9kb3ducmV2LnhtbERPTWvCQBC9C/0PyxR6042xSImuIgVFejMK0tuYnWSD&#10;2dmQ3cbor3cLhd7m8T5nuR5sI3rqfO1YwXSSgCAunK65UnA6bscfIHxA1tg4JgV38rBevYyWmGl3&#10;4wP1eahEDGGfoQITQptJ6QtDFv3EtcSRK11nMUTYVVJ3eIvhtpFpksylxZpjg8GWPg0V1/zHKthe&#10;yvv3Y3fep+UuNdev2enQ54lSb6/DZgEi0BD+xX/uvY7z32fw+0y8QK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tg1EMMAAADcAAAADwAAAAAAAAAAAAAAAACYAgAAZHJzL2Rv&#10;d25yZXYueG1sUEsFBgAAAAAEAAQA9QAAAIgDAAAAAA==&#10;" strokecolor="black [3213]"/>
                <v:shape id="AutoShape 127" o:spid="_x0000_s1166" type="#_x0000_t13" style="position:absolute;left:17470;top:27614;width:9350;height:730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YI/sMA&#10;AADcAAAADwAAAGRycy9kb3ducmV2LnhtbERPTWsCMRC9F/ofwhS81WxXKboaRWwFD0Jb9eBx2Iyb&#10;tZvJkkRd/70RCr3N433OdN7ZRlzIh9qxgrd+BoK4dLrmSsF+t3odgQgRWWPjmBTcKMB89vw0xUK7&#10;K//QZRsrkUI4FKjAxNgWUobSkMXQdy1x4o7OW4wJ+kpqj9cUbhuZZ9m7tFhzajDY0tJQ+bs9WwUy&#10;j18f35/r8eDQDaTPTydz3uyU6r10iwmISF38F/+51zrNHw7h8Uy6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YI/sMAAADcAAAADwAAAAAAAAAAAAAAAACYAgAAZHJzL2Rv&#10;d25yZXYueG1sUEsFBgAAAAAEAAQA9QAAAIgDAAAAAA==&#10;" fillcolor="yellow" strokecolor="black [3213]"/>
                <v:shape id="Picture 129" o:spid="_x0000_s1167" type="#_x0000_t75" alt="MC900432651[1]" style="position:absolute;left:53641;top:31273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m9JtfEAAAA3AAAAA8AAABkcnMvZG93bnJldi54bWxET9tqwkAQfS/0H5Yp9KXUTb0Uia4ShaBP&#10;Vm0/YMyOm9DsbMxuTfz7bkHo2xzOdebL3tbiSq2vHCt4GyQgiAunKzYKvj7z1ykIH5A11o5JwY08&#10;LBePD3NMtev4QNdjMCKGsE9RQRlCk0rpi5Is+oFriCN3dq3FEGFrpG6xi+G2lsMkeZcWK44NJTa0&#10;Lqn4Pv5YBZNVNrIv1ux2o/xjM9xnt9PFrJV6fuqzGYhAffgX391bHeePJ/D3TLxALn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m9JtfEAAAA3AAAAA8AAAAAAAAAAAAAAAAA&#10;nwIAAGRycy9kb3ducmV2LnhtbFBLBQYAAAAABAAEAPcAAACQAwAAAAA=&#10;">
                  <v:imagedata r:id="rId19" o:title="MC900432651[1]"/>
                </v:shape>
                <v:shape id="Picture 129" o:spid="_x0000_s1168" type="#_x0000_t75" alt="MC900432651[1]" style="position:absolute;left:59086;top:37988;width:2064;height:2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lvuKDEAAAA3AAAAA8AAABkcnMvZG93bnJldi54bWxET9tqwkAQfS/4D8sIfSm6UatIdCOpIO2T&#10;rZcPGLPTTWh2Nma3Mf59t1Do2xzOddab3taio9ZXjhVMxgkI4sLpio2C82k3WoLwAVlj7ZgU3MnD&#10;Jhs8rDHV7sYH6o7BiBjCPkUFZQhNKqUvSrLox64hjtynay2GCFsjdYu3GG5rOU2ShbRYcWwosaFt&#10;ScXX8dsqmL/kM/tkzX4/272/Tj/y++Vqtko9Dvt8BSJQH/7Ff+43Hec/L+D3mXiBzH4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AlvuKDEAAAA3AAAAA8AAAAAAAAAAAAAAAAA&#10;nwIAAGRycy9kb3ducmV2LnhtbFBLBQYAAAAABAAEAPcAAACQAwAAAAA=&#10;">
                  <v:imagedata r:id="rId19" o:title="MC900432651[1]"/>
                </v:shape>
                <v:rect id="Rectangle 91" o:spid="_x0000_s1169" style="position:absolute;left:59420;top:21224;width:2857;height:71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sGkMIA&#10;AADcAAAADwAAAGRycy9kb3ducmV2LnhtbERP20oDMRB9F/yHMIJvNqtYLdumRWwXKkjBXt6HZLq7&#10;NZmsSdpd/94Igm9zONeZLQZnxYVCbD0ruB8VIIi1Ny3XCva76m4CIiZkg9YzKfimCIv59dUMS+N7&#10;/qDLNtUih3AsUUGTUldKGXVDDuPId8SZO/rgMGUYamkC9jncWflQFE/SYcu5ocGOXhvSn9uzU3DS&#10;4zDoqrcb/bauJt3Kfi3fD0rd3gwvUxCJhvQv/nOvTZ7/+Ay/z+QL5P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SwaQwgAAANwAAAAPAAAAAAAAAAAAAAAAAJgCAABkcnMvZG93&#10;bnJldi54bWxQSwUGAAAAAAQABAD1AAAAhwMAAAAA&#10;" fillcolor="#4f81bd [3204]" strokecolor="black [3213]"/>
                <v:rect id="Rectangle 92" o:spid="_x0000_s1170" style="position:absolute;left:59420;top:19780;width:2857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SS4sQA&#10;AADcAAAADwAAAGRycy9kb3ducmV2LnhtbESPQUsDMRCF70L/Q5iCN5tVVMratIi6UEGEtnofknF3&#10;NZmsSeyu/945CL3N8N68981qMwWvjpRyH9nA5aICRWyj67k18HZoLpagckF26COTgV/KsFnPzlZY&#10;uzjyjo770ioJ4Vyjga6UodY6244C5kUciEX7iClgkTW12iUcJTx4fVVVtzpgz9LQ4UAPHdmv/U8w&#10;8Glv0mSb0b/a522zHJ789+PLuzHn8+n+DlShqZzM/9dbJ/jXQivPyAR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UkuLEAAAA3AAAAA8AAAAAAAAAAAAAAAAAmAIAAGRycy9k&#10;b3ducmV2LnhtbFBLBQYAAAAABAAEAPUAAACJAwAAAAA=&#10;" fillcolor="#4f81bd [3204]" strokecolor="black [3213]"/>
                <v:rect id="Rectangle 93" o:spid="_x0000_s1171" style="position:absolute;left:59420;top:18351;width:2857;height:7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g3ecIA&#10;AADcAAAADwAAAGRycy9kb3ducmV2LnhtbERP30vDMBB+F/wfwgl7c6miMuuyIc7ChDGwbu9HcrbV&#10;5NIl2Vr/ezMQfLuP7+fNl6Oz4kQhdp4V3EwLEMTam44bBbuP6noGIiZkg9YzKfihCMvF5cUcS+MH&#10;fqdTnRqRQziWqKBNqS+ljLolh3Hqe+LMffrgMGUYGmkCDjncWXlbFA/SYce5ocWeXlrS3/XRKfjS&#10;92HU1WC3+m1dzfpXe1ht9kpNrsbnJxCJxvQv/nOvTZ5/9wjnZ/IFcvE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mDd5wgAAANwAAAAPAAAAAAAAAAAAAAAAAJgCAABkcnMvZG93&#10;bnJldi54bWxQSwUGAAAAAAQABAD1AAAAhwMAAAAA&#10;" fillcolor="#4f81bd [3204]" strokecolor="black [3213]"/>
                <v:shape id="Picture 108" o:spid="_x0000_s1172" type="#_x0000_t75" alt="MC900432029[1]" style="position:absolute;left:59420;top:16224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1qTZ/GAAAA3AAAAA8AAABkcnMvZG93bnJldi54bWxEj0FrwkAQhe+F/odlCr3pJtqWEl1FpNII&#10;Ralt70N2TKLZ2TS71fjvnYPQ2wzvzXvfTOe9a9SJulB7NpAOE1DEhbc1lwa+v1aDV1AhIltsPJOB&#10;CwWYz+7vpphZf+ZPOu1iqSSEQ4YGqhjbTOtQVOQwDH1LLNredw6jrF2pbYdnCXeNHiXJi3ZYszRU&#10;2NKyouK4+3MGNun4/XJYrT9+t2/7dPyT5zpNnox5fOgXE1CR+vhvvl3nVvCfBV+ekQn07Ao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jWpNn8YAAADcAAAADwAAAAAAAAAAAAAA&#10;AACfAgAAZHJzL2Rvd25yZXYueG1sUEsFBgAAAAAEAAQA9wAAAJIDAAAAAA==&#10;">
                  <v:imagedata r:id="rId18" o:title="MC900432029[1]"/>
                </v:shape>
                <v:shape id="Picture 108" o:spid="_x0000_s1173" type="#_x0000_t75" alt="MC900432029[1]" style="position:absolute;left:59610;top:22050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Im6ATDAAAA3AAAAA8AAABkcnMvZG93bnJldi54bWxET9tqwkAQfS/4D8sU+lY3W61IdJVSKo0g&#10;irf3ITsmqdnZNLvV+PduodC3OZzrTOedrcWFWl851qD6CQji3JmKCw2H/eJ5DMIHZIO1Y9JwIw/z&#10;We9hiqlxV97SZRcKEUPYp6ihDKFJpfR5SRZ93zXEkTu51mKIsC2kafEaw20tX5JkJC1WHBtKbOi9&#10;pPy8+7Ea1mrweftaLFffm4+TGhyzTKpkqPXTY/c2ARGoC//iP3dm4vxXBb/PxAvk7A4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4iboBMMAAADcAAAADwAAAAAAAAAAAAAAAACf&#10;AgAAZHJzL2Rvd25yZXYueG1sUEsFBgAAAAAEAAQA9wAAAI8DAAAAAA==&#10;">
                  <v:imagedata r:id="rId18" o:title="MC900432029[1]"/>
                </v:shape>
                <v:shape id="Picture 30" o:spid="_x0000_s1174" type="#_x0000_t75" alt="MC900432029[1]" style="position:absolute;left:18351;top:16049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L0dnPDAAAA3AAAAA8AAABkcnMvZG93bnJldi54bWxET01rwkAQvQv+h2WE3uom2kqJriKiNAVR&#10;tHofsmMSzc6m2a3Gf+8WCt7m8T5nMmtNJa7UuNKygrgfgSDOrC45V3D4Xr1+gHAeWWNlmRTcycFs&#10;2u1MMNH2xju67n0uQgi7BBUU3teJlC4ryKDr25o4cCfbGPQBNrnUDd5CuKnkIIpG0mDJoaHAmhYF&#10;ZZf9r1GwiYef9/Pqa/2zXZ7i4TFNZRy9KfXSa+djEJ5a/xT/u1Md5r8P4O+ZcIGcP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vR2c8MAAADcAAAADwAAAAAAAAAAAAAAAACf&#10;AgAAZHJzL2Rvd25yZXYueG1sUEsFBgAAAAAEAAQA9wAAAI8DAAAAAA==&#10;">
                  <v:imagedata r:id="rId18" o:title="MC900432029[1]"/>
                </v:shape>
                <v:shape id="Picture 30" o:spid="_x0000_s1175" type="#_x0000_t75" alt="MC900432029[1]" style="position:absolute;left:24844;top:22336;width:1921;height:193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40+jEAAAA3AAAAA8AAABkcnMvZG93bnJldi54bWxET01rwkAQvQv+h2UK3swmppWSuoqI0hSK&#10;Utveh+yYpGZnY3ar8d93C4K3ebzPmS1604gzda62rCCJYhDEhdU1lwq+PjfjZxDOI2tsLJOCKzlY&#10;zIeDGWbaXviDzntfihDCLkMFlfdtJqUrKjLoItsSB+5gO4M+wK6UusNLCDeNnMTxVBqsOTRU2NKq&#10;ouK4/zUKtkn6ev3ZvL2fdutDkn7nuUziR6VGD/3yBYSn3t/FN3euw/ynFP6fCRfI+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240+jEAAAA3AAAAA8AAAAAAAAAAAAAAAAA&#10;nwIAAGRycy9kb3ducmV2LnhtbFBLBQYAAAAABAAEAPcAAACQAwAAAAA=&#10;">
                  <v:imagedata r:id="rId18" o:title="MC900432029[1]"/>
                </v:shape>
                <v:shape id="Picture 96" o:spid="_x0000_s1176" type="#_x0000_t75" alt="MC900432029[1]" style="position:absolute;left:42592;top:22240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JRS5zDAAAA3AAAAA8AAABkcnMvZG93bnJldi54bWxET01rwkAQvRf8D8sIvekmaqVEVxGpNEJR&#10;tHofsmMSzc6m2VXjv+8WhN7m8T5nOm9NJW7UuNKygrgfgSDOrC45V3D4XvXeQTiPrLGyTAoe5GA+&#10;67xMMdH2zju67X0uQgi7BBUU3teJlC4ryKDr25o4cCfbGPQBNrnUDd5DuKnkIIrG0mDJoaHAmpYF&#10;ZZf91SjYxMPPx3m1/vrZfpzi4TFNZRyNlHrttosJCE+t/xc/3akO899G8PdMuEDO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8lFLnMMAAADcAAAADwAAAAAAAAAAAAAAAACf&#10;AgAAZHJzL2Rvd25yZXYueG1sUEsFBgAAAAAEAAQA9wAAAI8DAAAAAA==&#10;">
                  <v:imagedata r:id="rId18" o:title="MC900432029[1]"/>
                </v:shape>
                <v:shape id="Picture 97" o:spid="_x0000_s1177" type="#_x0000_t75" alt="MC900432029[1]" style="position:absolute;left:42592;top:16525;width:1921;height:19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0d7gfDAAAA3AAAAA8AAABkcnMvZG93bnJldi54bWxET9tqwkAQfRf6D8sUfKubeENSVylSMYK0&#10;eHsfsmOSNjubZleNf+8KBd/mcK4znbemEhdqXGlZQdyLQBBnVpecKzjsl28TEM4ja6wsk4IbOZjP&#10;XjpTTLS98pYuO5+LEMIuQQWF93UipcsKMuh6tiYO3Mk2Bn2ATS51g9cQbirZj6KxNFhyaCiwpkVB&#10;2e/ubBR8xYPV7We53vx9f57iwTFNZRwNleq+th/vIDy1/in+d6c6zB+N4PFMuEDO7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nR3uB8MAAADcAAAADwAAAAAAAAAAAAAAAACf&#10;AgAAZHJzL2Rvd25yZXYueG1sUEsFBgAAAAAEAAQA9wAAAI8DAAAAAA==&#10;">
                  <v:imagedata r:id="rId18" o:title="MC900432029[1]"/>
                </v:shape>
                <v:shape id="Picture 130" o:spid="_x0000_s1178" type="#_x0000_t75" alt="MC900432651[1]" style="position:absolute;left:26320;top:22098;width:2064;height:206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y2Ln3EAAAA3AAAAA8AAABkcnMvZG93bnJldi54bWxET9tqwkAQfS/4D8sIfSl1o2KQNBuJgtgn&#10;66UfMM1ON6HZ2TS7avz7bqHQtzmc6+SrwbbiSr1vHCuYThIQxJXTDRsF7+ft8xKED8gaW8ek4E4e&#10;VsXoIcdMuxsf6XoKRsQQ9hkqqEPoMil9VZNFP3EdceQ+XW8xRNgbqXu8xXDbylmSpNJiw7Ghxo42&#10;NVVfp4tVsFiXc/tkzX4/377tZofy/vFtNko9jofyBUSgIfyL/9yvOs5fpPD7TLxAFj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y2Ln3EAAAA3AAAAA8AAAAAAAAAAAAAAAAA&#10;nwIAAGRycy9kb3ducmV2LnhtbFBLBQYAAAAABAAEAPcAAACQAwAAAAA=&#10;">
                  <v:imagedata r:id="rId19" o:title="MC900432651[1]"/>
                </v:shape>
                <v:shape id="Text Box 53" o:spid="_x0000_s1179" type="#_x0000_t202" style="position:absolute;left:37814;top:19018;width:11144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hQnMEA&#10;AADcAAAADwAAAGRycy9kb3ducmV2LnhtbERPS27CMBDdV+IO1iCxKw6oFAgYhChI7MrvAKN4iEPi&#10;cRQbCD19jVSpu3l635kvW1uJOzW+cKxg0E9AEGdOF5wrOJ+27xMQPiBrrByTgid5WC46b3NMtXvw&#10;ge7HkIsYwj5FBSaEOpXSZ4Ys+r6riSN3cY3FEGGTS93gI4bbSg6T5FNaLDg2GKxpbSgrjzerYJLY&#10;77KcDvfefvwMRmb95Tb1Valet13NQARqw7/4z73Tcf5oDK9n4gV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kIUJzBAAAA3AAAAA8AAAAAAAAAAAAAAAAAmAIAAGRycy9kb3du&#10;cmV2LnhtbFBLBQYAAAAABAAEAPUAAACG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Ул.Петровская</w:t>
                        </w:r>
                      </w:p>
                    </w:txbxContent>
                  </v:textbox>
                </v:shape>
                <v:shape id="Picture 176" o:spid="_x0000_s1180" type="#_x0000_t75" style="position:absolute;left:42243;top:25288;width:7826;height:52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7s8kzEAAAA3AAAAA8AAABkcnMvZG93bnJldi54bWxEj82KwkAQhO/CvsPQghdZJy4YJDqKLAjL&#10;Hvx/gN5MmwQzPSEzq9Gntw+Ct26quurr+bJztbpSGyrPBsajBBRx7m3FhYHTcf05BRUissXaMxm4&#10;U4Dl4qM3x8z6G+/peoiFkhAOGRooY2wyrUNeksMw8g2xaGffOoyytoW2Ld4k3NX6K0lS7bBiaSix&#10;oe+S8svh3xnY/SaPNJxTdn+rY73d8ma4uwyNGfS71QxUpC6+za/rHyv4E6GVZ2QCvXgC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7s8kzEAAAA3AAAAA8AAAAAAAAAAAAAAAAA&#10;nwIAAGRycy9kb3ducmV2LnhtbFBLBQYAAAAABAAEAPcAAACQAwAAAAA=&#10;">
                  <v:imagedata r:id="rId21" o:title="загруженное"/>
                </v:shape>
                <v:shape id="AutoShape 122" o:spid="_x0000_s1181" type="#_x0000_t13" style="position:absolute;left:59912;top:37084;width:9350;height:73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flOMQA&#10;AADcAAAADwAAAGRycy9kb3ducmV2LnhtbESPQW/CMAyF70j8h8hIu0HaSUNbR6hgotM4Atvda7ym&#10;auN0TQaFX0+QJnGz9d77/LzIB9uKI/W+dqwgnSUgiEuna64UfB6K6TMIH5A1to5JwZk85MvxaIGZ&#10;dife0XEfKhEh7DNUYELoMil9aciin7mOOGo/rrcY4tpXUvd4inDbysckmUuLNccLBjt6M1Q2+z8b&#10;KU36XQzuq3XF+/Z3k17Wm8PZKPUwGVavIAIN4W7+T3/oWP/pBW7PxAn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35TjEAAAA3AAAAA8AAAAAAAAAAAAAAAAAmAIAAGRycy9k&#10;b3ducmV2LnhtbFBLBQYAAAAABAAEAPUAAACJAwAAAAA=&#10;" fillcolor="yellow" strokecolor="black [3213]"/>
                <v:shape id="AutoShape 123" o:spid="_x0000_s1182" type="#_x0000_t13" style="position:absolute;left:59912;top:34290;width:9350;height:730;rotation:18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BlgMQA&#10;AADcAAAADwAAAGRycy9kb3ducmV2LnhtbESPzWrDMBCE74W+g9hCb43sHEJwooRiUhLooeTnARZr&#10;a5lYK8VSE+ftu4dAbrvM7My3y/Xoe3WlIXWBDZSTAhRxE2zHrYHT8etjDiplZIt9YDJwpwTr1evL&#10;Eisbbryn6yG3SkI4VWjA5RwrrVPjyGOahEgs2m8YPGZZh1bbAW8S7ns9LYqZ9tixNDiMVDtqzoc/&#10;b2Df1xt/cdtzSbvyO//E7h65Nub9bfxcgMo05qf5cb2zgj8TfHlGJt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gZYDEAAAA3AAAAA8AAAAAAAAAAAAAAAAAmAIAAGRycy9k&#10;b3ducmV2LnhtbFBLBQYAAAAABAAEAPUAAACJAwAAAAA=&#10;" fillcolor="yellow" strokecolor="black [3213]"/>
                <v:shape id="AutoShape 134" o:spid="_x0000_s1183" type="#_x0000_t13" style="position:absolute;left:55482;top:43196;width:5747;height:730;rotation:-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CplsIA&#10;AADcAAAADwAAAGRycy9kb3ducmV2LnhtbERPTWvCQBC9C/0PyxS8iG6SQ5DoKiXQ0osFowePQ3aa&#10;3TY7G7Jbjf/eLRR6m8f7nO1+cr240hisZwX5KgNB3HptuVNwPr0u1yBCRNbYeyYFdwqw3z3Ntlhp&#10;f+MjXZvYiRTCoUIFJsahkjK0hhyGlR+IE/fpR4cxwbGTesRbCne9LLKslA4tpwaDA9WG2u/mxynQ&#10;b41dHw+Xxk9ftjCX06IO4UOp+fP0sgERaYr/4j/3u07zyxx+n0kX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wKmWwgAAANwAAAAPAAAAAAAAAAAAAAAAAJgCAABkcnMvZG93&#10;bnJldi54bWxQSwUGAAAAAAQABAD1AAAAhwMAAAAA&#10;" fillcolor="yellow" strokecolor="black [3213]"/>
                <v:shape id="AutoShape 135" o:spid="_x0000_s1184" type="#_x0000_t13" style="position:absolute;left:53315;top:43204;width:5747;height:714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ZpccMA&#10;AADcAAAADwAAAGRycy9kb3ducmV2LnhtbERPS2sCMRC+F/ofwhR602xXEN0apfgAD4L1cehx2Iyb&#10;1c1kSaJu/70RCr3Nx/ecyayzjbiRD7VjBR/9DARx6XTNlYLjYdUbgQgRWWPjmBT8UoDZ9PVlgoV2&#10;d97RbR8rkUI4FKjAxNgWUobSkMXQdy1x4k7OW4wJ+kpqj/cUbhuZZ9lQWqw5NRhsaW6ovOyvVoHM&#10;43bxvVyPBz/dQPr8fDbXzUGp97fu6xNEpC7+i//ca53mD3N4PpMu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VZpccMAAADcAAAADwAAAAAAAAAAAAAAAACYAgAAZHJzL2Rv&#10;d25yZXYueG1sUEsFBgAAAAAEAAQA9QAAAIgDAAAAAA==&#10;" fillcolor="yellow" strokecolor="black [3213]"/>
                <v:shape id="AutoShape 125" o:spid="_x0000_s1185" style="position:absolute;left:26654;top:17430;width:2810;height:1953;rotation:90;flip:x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WAZMMA&#10;AADcAAAADwAAAGRycy9kb3ducmV2LnhtbERPTWsCMRC9C/6HMEJvmnWLWrZGUaEgSA9aPfQ2bKa7&#10;0c1kSVJd/fVNodDbPN7nzJedbcSVfDCOFYxHGQji0mnDlYLjx9vwBUSIyBobx6TgTgGWi35vjoV2&#10;N97T9RArkUI4FKigjrEtpAxlTRbDyLXEifty3mJM0FdSe7ylcNvIPMum0qLh1FBjS5uaysvh2yo4&#10;5buz9zNzio/dp3znfD8xtFbqadCtXkFE6uK/+M+91Wn+9Bl+n0kXy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kWAZMMAAADcAAAADwAAAAAAAAAAAAAAAACYAgAAZHJzL2Rv&#10;d25yZXYueG1sUEsFBgAAAAAEAAQA9QAAAIgDAAAAAA==&#10;" path="m15429,l9257,7200r3086,l12343,14400,,14400r,7200l18514,21600r,-14400l21600,7200,15429,xe" fillcolor="yellow" strokecolor="black [3213]">
                  <v:stroke joinstyle="miter"/>
                  <v:path o:connecttype="custom" o:connectlocs="442763769,0;265646450,47849713;0,119630535;265646450,143548327;531294942,99686417;619852665,47849713" o:connectangles="270,180,180,90,0,0" textboxrect="0,14400,18514,21600"/>
                </v:shape>
                <v:shape id="AutoShape 125" o:spid="_x0000_s1186" style="position:absolute;left:22510;top:18621;width:2810;height:2159;flip:x y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lpcQA&#10;AADcAAAADwAAAGRycy9kb3ducmV2LnhtbERPS2vCQBC+F/oflil4KXVTkZhGVykFUbz5oPQ4Zsck&#10;mp1Ns6tGf70rCN7m43vOaNKaSpyocaVlBZ/dCARxZnXJuYLNevqRgHAeWWNlmRRcyMFk/PoywlTb&#10;My/ptPK5CCHsUlRQeF+nUrqsIIOua2viwO1sY9AH2ORSN3gO4aaSvSiKpcGSQ0OBNf0UlB1WR6Pg&#10;ff+bX7bu+u+S2ZfpDf7ixWC3UKrz1n4PQXhq/VP8cM91mB/34f5MuEC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5ZaXEAAAA3AAAAA8AAAAAAAAAAAAAAAAAmAIAAGRycy9k&#10;b3ducmV2LnhtbFBLBQYAAAAABAAEAPUAAACJAwAAAAA=&#10;" path="m15429,l9257,7200r3086,l12343,14400,,14400r,7200l18514,21600r,-14400l21600,7200,15429,xe" fillcolor="yellow" strokecolor="black [3213]">
                  <v:stroke joinstyle="miter"/>
                  <v:path o:connecttype="custom" o:connectlocs="442768623,0;265649190,71908074;0,179779120;265649190,215723122;531300748,149807692;619859281,71908074" o:connectangles="270,180,180,90,0,0" textboxrect="0,14400,18514,21600"/>
                </v:shape>
                <v:line id="Line 22" o:spid="_x0000_s1187" style="position:absolute;flip:y;visibility:visible;mso-wrap-style:square;v-text-anchor:top" from="29797,13192" to="29797,184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hUn8MA&#10;AADcAAAADwAAAGRycy9kb3ducmV2LnhtbERPTWvCQBC9F/oflin0VjemVEp0FSko4s0oSG9jdpIN&#10;ZmdDdhujv74rCN7m8T5nthhsI3rqfO1YwXiUgCAunK65UnDYrz6+QfiArLFxTAqu5GExf32ZYabd&#10;hXfU56ESMYR9hgpMCG0mpS8MWfQj1xJHrnSdxRBhV0nd4SWG20amSTKRFmuODQZb+jFUnPM/q2B1&#10;Kq+/t/Vxk5br1Jy3n4ddnydKvb8NyymIQEN4ih/ujY7zJ19wfyZe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hUn8MAAADcAAAADwAAAAAAAAAAAAAAAACYAgAAZHJzL2Rv&#10;d25yZXYueG1sUEsFBgAAAAAEAAQA9QAAAIgDAAAAAA==&#10;" strokecolor="black [3213]"/>
                <v:line id="Line 22" o:spid="_x0000_s1188" style="position:absolute;flip:y;visibility:visible;mso-wrap-style:square;v-text-anchor:top" from="28432,13112" to="28432,183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rK6MMA&#10;AADcAAAADwAAAGRycy9kb3ducmV2LnhtbERPTWvCQBC9F/wPywje6sYUQkldpRQU6c0olN6m2Uk2&#10;mJ0N2TVGf70rCL3N433Ocj3aVgzU+8axgsU8AUFcOt1wreB42Ly+g/ABWWPrmBRcycN6NXlZYq7d&#10;hfc0FKEWMYR9jgpMCF0upS8NWfRz1xFHrnK9xRBhX0vd4yWG21amSZJJiw3HBoMdfRkqT8XZKtj8&#10;Vdff2/Znl1bb1Jy+3477oUiUmk3Hzw8QgcbwL366dzrOzzJ4PBMvk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RrK6MMAAADcAAAADwAAAAAAAAAAAAAAAACYAgAAZHJzL2Rv&#10;d25yZXYueG1sUEsFBgAAAAAEAAQA9QAAAIgDAAAAAA==&#10;" strokecolor="black [3213]"/>
                <v:shape id="AutoShape 125" o:spid="_x0000_s1189" style="position:absolute;left:28709;top:17359;width:2747;height:2095;rotation:-90;flip:x y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Rz/8MA&#10;AADcAAAADwAAAGRycy9kb3ducmV2LnhtbERPTWvCQBC9F/wPywje6saAqURXEbFgoQiNuXgbsmM2&#10;mJ0N2a1J++u7hUJv83ifs9mNthUP6n3jWMFinoAgrpxuuFZQXl6fVyB8QNbYOiYFX+Rht508bTDX&#10;buAPehShFjGEfY4KTAhdLqWvDFn0c9cRR+7meoshwr6WuschhttWpkmSSYsNxwaDHR0MVffi0yrQ&#10;h+LtfB7Md7rcL7PyeH0v06tXajYd92sQgcbwL/5zn3Scn73A7zPxArn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aRz/8MAAADcAAAADwAAAAAAAAAAAAAAAACYAgAAZHJzL2Rv&#10;d25yZXYueG1sUEsFBgAAAAAEAAQA9QAAAIgDAAAAAA==&#10;" path="m15429,l9257,7200r3086,l12343,14400,,14400r,7200l18514,21600r,-14400l21600,7200,15429,xe" fillcolor="yellow" strokecolor="black [3213]">
                  <v:stroke joinstyle="miter"/>
                  <v:path o:connecttype="custom" o:connectlocs="402907317,0;241734178,63657972;0,159153642;241734178,190973916;483468190,132620848;564055892,63657972" o:connectangles="270,180,180,90,0,0" textboxrect="0,14400,18514,21600"/>
                </v:shape>
                <v:rect id="Rectangle 39" o:spid="_x0000_s1190" style="position:absolute;left:28812;top:17161;width:1429;height:444;rotation:-90;flip: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yE0MMA&#10;AADcAAAADwAAAGRycy9kb3ducmV2LnhtbESPQW/CMAyF75P2HyJP4jbScQDUEdA2qRM7AjuMm2m8&#10;plrjVEmg3b/HByRutt7ze59Xm9F36kIxtYENvEwLUMR1sC03Br4P1fMSVMrIFrvAZOCfEmzWjw8r&#10;LG0YeEeXfW6UhHAq0YDLuS+1TrUjj2kaemLRfkP0mGWNjbYRBwn3nZ4VxVx7bFkaHPb04aj+25+9&#10;ASQ8HYfz4cTvX8dFFd1s/Kk+jZk8jW+voDKN+W6+XW+t4M+FVp6RCf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vyE0MMAAADcAAAADwAAAAAAAAAAAAAAAACYAgAAZHJzL2Rv&#10;d25yZXYueG1sUEsFBgAAAAAEAAQA9QAAAIgDAAAAAA==&#10;" fillcolor="#4f81bd [3204]" strokecolor="black [3213]"/>
                <v:rect id="Rectangle 161" o:spid="_x0000_s1191" style="position:absolute;left:28106;top:17152;width:1429;height:461;rotation:-90;flip:y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AhS8EA&#10;AADcAAAADwAAAGRycy9kb3ducmV2LnhtbERPPW/CMBDdK/EfrENiKw4MtA0YBEhBdCx0gO2Ijzgi&#10;Pke2IeHf15Uqdbun93mLVW8b8SAfascKJuMMBHHpdM2Vgu9j8foOIkRkjY1jUvCkAKvl4GWBuXYd&#10;f9HjECuRQjjkqMDE2OZShtKQxTB2LXHirs5bjAn6SmqPXQq3jZxm2UxarDk1GGxpa6i8He5WARJe&#10;zt39eOHN5/mt8Gban4qdUqNhv56DiNTHf/Gfe6/T/NkH/D6TLpD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GwIUvBAAAA3AAAAA8AAAAAAAAAAAAAAAAAmAIAAGRycy9kb3du&#10;cmV2LnhtbFBLBQYAAAAABAAEAPUAAACGAwAAAAA=&#10;" fillcolor="#4f81bd [3204]" strokecolor="black [3213]"/>
                <v:shape id="Text Box 117" o:spid="_x0000_s1192" type="#_x0000_t202" style="position:absolute;left:63008;top:27304;width:11938;height:2445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V43sIA&#10;AADcAAAADwAAAGRycy9kb3ducmV2LnhtbESPzWrDQAyE74W+w6JCbs06OcTFzSaEQCCnQtKfs/Cq&#10;tqlXa3YV23376FDoTWJGM5+2+zn0ZqSUu8gOVssCDHEdfceNg4/30/MLmCzIHvvI5OCXMux3jw9b&#10;rHyc+ELjVRqjIZwrdNCKDJW1uW4pYF7GgVi175gCiq6psT7hpOGht+ui2NiAHWtDiwMdW6p/rrfg&#10;4CRzmcZaRjvdyq83u8HL4ROdWzzNh1cwQrP8m/+uz17xS8XXZ3QCu7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ZXjewgAAANwAAAAPAAAAAAAAAAAAAAAAAJgCAABkcnMvZG93&#10;bnJldi54bWxQSwUGAAAAAAQABAD1AAAAhw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Пер.А.Глушко</w:t>
                        </w:r>
                      </w:p>
                    </w:txbxContent>
                  </v:textbox>
                </v:shape>
                <v:shape id="Text Box 54" o:spid="_x0000_s1193" type="#_x0000_t202" style="position:absolute;left:18700;top:35131;width:10097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5kH8AA&#10;AADcAAAADwAAAGRycy9kb3ducmV2LnhtbERPS2vCQBC+F/oflin0VjcRWkt0FfEBHnrRxvuQnWZD&#10;s7MhO5r4712h0Nt8fM9ZrEbfqiv1sQlsIJ9koIirYBuuDZTf+7dPUFGQLbaBycCNIqyWz08LLGwY&#10;+EjXk9QqhXAs0IAT6QqtY+XIY5yEjjhxP6H3KAn2tbY9Dinct3qaZR/aY8OpwWFHG0fV7+niDYjY&#10;dX4rdz4ezuPXdnBZ9Y6lMa8v43oOSmiUf/Gf+2DT/FkOj2fSBXp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Z5kH8AAAADcAAAADwAAAAAAAAAAAAAAAACYAgAAZHJzL2Rvd25y&#10;ZXYueG1sUEsFBgAAAAAEAAQA9QAAAIUDAAAAAA=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Ул.Фрунзе</w:t>
                        </w:r>
                      </w:p>
                    </w:txbxContent>
                  </v:textbox>
                </v:shape>
                <v:shape id="Text Box 54" o:spid="_x0000_s1194" type="#_x0000_t202" style="position:absolute;left:65166;top:35226;width:10097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z6aMAA&#10;AADcAAAADwAAAGRycy9kb3ducmV2LnhtbERPS2vCQBC+F/wPyxR6qxuFVkldRXyAh17UeB+y02xo&#10;djZkRxP/vSsUepuP7zmL1eAbdaMu1oENTMYZKOIy2JorA8V5/z4HFQXZYhOYDNwpwmo5ellgbkPP&#10;R7qdpFIphGOOBpxIm2sdS0ce4zi0xIn7CZ1HSbCrtO2wT+G+0dMs+9Qea04NDlvaOCp/T1dvQMSu&#10;J/di5+PhMnxve5eVH1gY8/Y6rL9ACQ3yL/5zH2yaP5vC85l0gV4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Uz6aMAAAADcAAAADwAAAAAAAAAAAAAAAACYAgAAZHJzL2Rvd25y&#10;ZXYueG1sUEsFBgAAAAAEAAQA9QAAAIUDAAAAAA=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Ул.Фрунзе</w:t>
                        </w:r>
                      </w:p>
                    </w:txbxContent>
                  </v:textbox>
                </v:shape>
                <v:rect id="Rectangle 118" o:spid="_x0000_s1195" style="position:absolute;left:60476;top:44012;width:9366;height:1445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LihMIA&#10;AADcAAAADwAAAGRycy9kb3ducmV2LnhtbERP22rCQBB9F/yHZYS+6aYpaBpdRaSFUkFo2g8Ys2MS&#10;mpkN2W1M/75bEHybw7nOZjdyqwbqfePEwOMiAUVSOttIZeDr83WegfIBxWLrhAz8kofddjrZYG7d&#10;VT5oKEKlYoj4HA3UIXS51r6sidEvXEcSuYvrGUOEfaVtj9cYzq1Ok2SpGRuJDTV2dKip/C5+2ECa&#10;pMfsvOQTvxcvw7Mbj6nlszEPs3G/BhVoDHfxzf1m4/zVE/w/Ey/Q2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cuKEwgAAANwAAAAPAAAAAAAAAAAAAAAAAJgCAABkcnMvZG93&#10;bnJldi54bWxQSwUGAAAAAAQABAD1AAAAhwMAAAAA&#10;" fillcolor="#339" strokecolor="black [3213]"/>
                <v:shape id="Text Box 119" o:spid="_x0000_s1196" type="#_x0000_t202" style="position:absolute;left:56983;top:42886;width:10795;height:401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15+3b8A&#10;AADcAAAADwAAAGRycy9kb3ducmV2LnhtbERPS2vCQBC+F/wPyxR6q5tKMRJdRQTBk+CjPQ/ZaRKa&#10;nQ27YxL/fbcgeJuP7zmrzeha1VOIjWcDH9MMFHHpbcOVgetl/74AFQXZYuuZDNwpwmY9eVlhYf3A&#10;J+rPUqkUwrFAA7VIV2gdy5ocxqnviBP344NDSTBU2gYcUrhr9SzL5tphw6mhxo52NZW/55szsJcx&#10;D30pvR5u+fdRz/G0/UJj3l7H7RKU0ChP8cN9sGl+/gn/z6QL9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Xn7dvwAAANwAAAAPAAAAAAAAAAAAAAAAAJgCAABkcnMvZG93bnJl&#10;di54bWxQSwUGAAAAAAQABAD1AAAAhAMAAAAA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МУЗ ДГП №2(филиал 1)</w:t>
                        </w:r>
                      </w:p>
                    </w:txbxContent>
                  </v:textbox>
                </v:shape>
                <v:shapetype id="_x0000_t93" coordsize="21600,21600" o:spt="93" adj="16200,5400" path="m@0,l@0@1,3375@1,3375@2@0@2@0,21600,21600,10800xem1350@1l1350@2,2700@2,2700@1xem0@1l0@2,675@2,675@1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3375,@1,@6,@2"/>
                  <v:handles>
                    <v:h position="#0,#1" xrange="3375,21600" yrange="0,10800"/>
                  </v:handles>
                </v:shapetype>
                <v:shape id="Штриховая стрелка вправо 175" o:spid="_x0000_s1197" type="#_x0000_t93" style="position:absolute;left:46440;top:32849;width:7200;height:144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+iE8AA&#10;AADcAAAADwAAAGRycy9kb3ducmV2LnhtbERP24rCMBB9X/Afwgi+ramFaukaRQQXQUWsfsBsM7bF&#10;ZlKarNa/NwsLvs3hXGe+7E0j7tS52rKCyTgCQVxYXXOp4HLefKYgnEfW2FgmBU9ysFwMPuaYafvg&#10;E91zX4oQwi5DBZX3bSalKyoy6Ma2JQ7c1XYGfYBdKXWHjxBuGhlH0VQarDk0VNjSuqLilv8aBYcd&#10;2e99vEp2twNFR/5Jc5o5pUbDfvUFwlPv3+J/91aH+bME/p4JF8jF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d+iE8AAAADcAAAADwAAAAAAAAAAAAAAAACYAgAAZHJzL2Rvd25y&#10;ZXYueG1sUEsFBgAAAAAEAAQA9QAAAIUDAAAAAA==&#10;" adj="19440" fillcolor="red" strokecolor="#243f60 [1604]" strokeweight="2pt"/>
                <v:shape id="Штриховая стрелка вправо 176" o:spid="_x0000_s1198" type="#_x0000_t93" style="position:absolute;left:57600;top:34650;width:7921;height:1440;rotation:9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2W6MMA&#10;AADcAAAADwAAAGRycy9kb3ducmV2LnhtbERPS2rDMBDdB3IHMYFuQi3HNHHiWgmhuGCya9oDDNb4&#10;Q62RsRTH7emrQqG7ebzv5KfZ9GKi0XWWFWyiGARxZXXHjYKP99fHPQjnkTX2lknBFzk4HZeLHDNt&#10;7/xG09U3IoSwy1BB6/2QSemqlgy6yA7EgavtaNAHODZSj3gP4aaXSRzvpMGOQ0OLA720VH1eb0ZB&#10;0t/0tK6T76dtdygvaVU4loVSD6v5/AzC0+z/xX/uUof56Q5+nwkX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82W6MMAAADcAAAADwAAAAAAAAAAAAAAAACYAgAAZHJzL2Rv&#10;d25yZXYueG1sUEsFBgAAAAAEAAQA9QAAAIgDAAAAAA==&#10;" adj="19636" fillcolor="red" strokecolor="#243f60 [1604]" strokeweight="2pt"/>
                <v:shape id="Штриховая стрелка вправо 177" o:spid="_x0000_s1199" type="#_x0000_t93" style="position:absolute;left:53640;top:39330;width:7921;height:144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IOUsIA&#10;AADcAAAADwAAAGRycy9kb3ducmV2LnhtbERPTWvCQBC9C/6HZQRvZpMeTEldg0hbFC9tLKXHITsm&#10;wexs2F1j+u+7hUJv83ifsykn04uRnO8sK8iSFARxbXXHjYKP88vqEYQPyBp7y6TgmzyU2/lsg4W2&#10;d36nsQqNiCHsC1TQhjAUUvq6JYM+sQNx5C7WGQwRukZqh/cYbnr5kKZrabDj2NDiQPuW6mt1Mwqq&#10;02F8zsh19JZ/ja90/LSnwSi1XEy7JxCBpvAv/nMfdJyf5/D7TLxAb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8g5SwgAAANwAAAAPAAAAAAAAAAAAAAAAAJgCAABkcnMvZG93&#10;bnJldi54bWxQSwUGAAAAAAQABAD1AAAAhwMAAAAA&#10;" adj="19636" fillcolor="red" strokecolor="#243f60 [1604]" strokeweight="2pt"/>
                <v:shape id="Штриховая стрелка вправо 178" o:spid="_x0000_s1200" type="#_x0000_t93" style="position:absolute;left:50039;top:35730;width:7201;height:1440;rotation:9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cuo8UA&#10;AADcAAAADwAAAGRycy9kb3ducmV2LnhtbESPQW/CMAyF70j7D5EncYN0Q4KtI6BpCIkdOLRw2NFq&#10;vKZa40RNgPLv58Ok3Wy95/c+r7ej79WVhtQFNvA0L0ARN8F23Bo4n/azF1ApI1vsA5OBOyXYbh4m&#10;ayxtuHFF1zq3SkI4lWjA5RxLrVPjyGOah0gs2ncYPGZZh1bbAW8S7nv9XBRL7bFjaXAY6cNR81Nf&#10;vAFyi93htY7xy31ezse7rkK1rIyZPo7vb6Ayjfnf/Hd9sIK/Elp5Ri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Ry6jxQAAANwAAAAPAAAAAAAAAAAAAAAAAJgCAABkcnMv&#10;ZG93bnJldi54bWxQSwUGAAAAAAQABAD1AAAAigMAAAAA&#10;" adj="19440" fillcolor="red" strokecolor="#243f60 [1604]" strokeweight="2pt"/>
                <v:shape id="Штриховая стрелка вправо 179" o:spid="_x0000_s1201" type="#_x0000_t93" style="position:absolute;left:53640;top:32129;width:8641;height:1178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MlAsIA&#10;AADcAAAADwAAAGRycy9kb3ducmV2LnhtbERPO2/CMBDeK/U/WIfEVpwwQEgxEa1AYmApj/0UX+Mo&#10;8TmNTQj99XWlSt3u0/e8dTHaVgzU+9qxgnSWgCAuna65UnA5718yED4ga2wdk4IHeSg2z09rzLW7&#10;8wcNp1CJGMI+RwUmhC6X0peGLPqZ64gj9+l6iyHCvpK6x3sMt62cJ8lCWqw5Nhjs6N1Q2ZxuVkGT&#10;GavTZn99G/h7l+1ux+vX3Cs1nYzbVxCBxvAv/nMfdJy/XMHvM/ECu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QyUCwgAAANwAAAAPAAAAAAAAAAAAAAAAAJgCAABkcnMvZG93&#10;bnJldi54bWxQSwUGAAAAAAQABAD1AAAAhwMAAAAA&#10;" adj="20129" fillcolor="red" strokecolor="#243f60 [1604]" strokeweight="2pt"/>
                <v:shape id="Штриховая стрелка вправо 180" o:spid="_x0000_s1202" type="#_x0000_t93" style="position:absolute;left:44999;top:53012;width:7201;height:144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1xrMQA&#10;AADcAAAADwAAAGRycy9kb3ducmV2LnhtbESP0WrCQBBF3wv9h2UE35qNgjZEV5GCUlApTfsB0+yY&#10;BLOzIbvV+PfOg+DbDPfOvWeW68G16kJ9aDwbmCQpKOLS24YrA78/27cMVIjIFlvPZOBGAdar15cl&#10;5tZf+ZsuRayUhHDI0UAdY5drHcqaHIbEd8SinXzvMMraV9r2eJVw1+ppms61w4alocaOPmoqz8W/&#10;M3Dck98dppvZ/nyk9Iv/soLegzHj0bBZgIo0xKf5cf1pBT8TfHlGJt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9cazEAAAA3AAAAA8AAAAAAAAAAAAAAAAAmAIAAGRycy9k&#10;b3ducmV2LnhtbFBLBQYAAAAABAAEAPUAAACJAwAAAAA=&#10;" adj="19440" fillcolor="red" strokecolor="#243f60 [1604]" strokeweight="2pt"/>
                <v:shape id="Штриховая стрелка вправо 181" o:spid="_x0000_s1203" type="#_x0000_t93" style="position:absolute;left:24117;top:32849;width:22323;height:1441;rotation:18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WBlMIA&#10;AADcAAAADwAAAGRycy9kb3ducmV2LnhtbERPS4vCMBC+L/gfwgje1lRBkWoUrYoi7MHHwePQjG21&#10;mZQm2vrvNwsL3ubje85s0ZpSvKh2hWUFg34Egji1uuBMweW8/Z6AcB5ZY2mZFLzJwWLe+ZphrG3D&#10;R3qdfCZCCLsYFeTeV7GULs3JoOvbijhwN1sb9AHWmdQ1NiHclHIYRWNpsODQkGNFSU7p4/Q0CtY6&#10;Hb1p9bj/HOi8S67X6JBdNkr1uu1yCsJT6z/if/deh/mTAfw9Ey6Q8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RYGUwgAAANwAAAAPAAAAAAAAAAAAAAAAAJgCAABkcnMvZG93&#10;bnJldi54bWxQSwUGAAAAAAQABAD1AAAAhwMAAAAA&#10;" adj="20903" fillcolor="red" strokecolor="#243f60 [1604]" strokeweight="2pt"/>
                <v:shape id="Штриховая стрелка вправо 182" o:spid="_x0000_s1204" type="#_x0000_t93" style="position:absolute;left:19076;top:27809;width:11522;height:1440;rotation:9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Tr18UA&#10;AADcAAAADwAAAGRycy9kb3ducmV2LnhtbERPS2vCQBC+F/oflin0UnQTDyKpmyBSwfYiPrD2Ns2O&#10;SWx2NmS3Sfrv3YLgbT6+58yzwdSio9ZVlhXE4wgEcW51xYWCw341moFwHlljbZkU/JGDLH18mGOi&#10;bc9b6na+ECGEXYIKSu+bREqXl2TQjW1DHLizbQ36ANtC6hb7EG5qOYmiqTRYcWgosaFlSfnP7tco&#10;8PFXvxm+u4/3t89V/JL3+/XpeFHq+WlYvILwNPi7+OZe6zB/NoH/Z8IFMr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hOvXxQAAANwAAAAPAAAAAAAAAAAAAAAAAJgCAABkcnMv&#10;ZG93bnJldi54bWxQSwUGAAAAAAQABAD1AAAAigMAAAAA&#10;" adj="20250" fillcolor="red" strokecolor="#243f60 [1604]" strokeweight="2pt"/>
                <v:shape id="Штриховая стрелка вправо 183" o:spid="_x0000_s1205" type="#_x0000_t93" style="position:absolute;left:23396;top:36450;width:7201;height:1440;rotation:-9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rfq8IA&#10;AADcAAAADwAAAGRycy9kb3ducmV2LnhtbERPS4vCMBC+L/gfwgh7W1MVH1SjiIsoeNHWg8ehGdti&#10;MylNtq3/frOw4G0+vuest72pREuNKy0rGI8iEMSZ1SXnCm7p4WsJwnlkjZVlUvAiB9vN4GONsbYd&#10;X6lNfC5CCLsYFRTe17GULivIoBvZmjhwD9sY9AE2udQNdiHcVHISRXNpsOTQUGBN+4KyZ/JjFPTV&#10;sb60yfnezRfHl55F32djUqU+h/1uBcJT79/if/dJh/nLKfw9Ey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mt+rwgAAANwAAAAPAAAAAAAAAAAAAAAAAJgCAABkcnMvZG93&#10;bnJldi54bWxQSwUGAAAAAAQABAD1AAAAhwMAAAAA&#10;" adj="19440" fillcolor="red" strokecolor="#243f60 [1604]" strokeweight="2pt"/>
                <v:shape id="Штриховая стрелка вправо 184" o:spid="_x0000_s1206" type="#_x0000_t93" style="position:absolute;left:17636;top:31409;width:7201;height:1440;rotation:18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iKcEA&#10;AADcAAAADwAAAGRycy9kb3ducmV2LnhtbERPS4vCMBC+L+x/CLPgbZsq7qK1UUQQPSnr4z40Y1tt&#10;JrWJtfvvjSB4m4/vOemsM5VoqXGlZQX9KAZBnFldcq7gsF9+j0A4j6yxskwK/snBbPr5kWKi7Z3/&#10;qN35XIQQdgkqKLyvEyldVpBBF9maOHAn2xj0ATa51A3eQ7ip5CCOf6XBkkNDgTUtCsouu5tRcG03&#10;OOz6558VVsfBeJ/feLvcKNX76uYTEJ46/xa/3Gsd5o+G8HwmXCCn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PYinBAAAA3AAAAA8AAAAAAAAAAAAAAAAAmAIAAGRycy9kb3du&#10;cmV2LnhtbFBLBQYAAAAABAAEAPUAAACGAwAAAAA=&#10;" adj="19440" fillcolor="red" strokecolor="#243f60 [1604]" strokeweight="2pt"/>
                <v:shape id="Штриховая стрелка вправо 185" o:spid="_x0000_s1207" type="#_x0000_t93" style="position:absolute;left:46799;top:24569;width:13681;height:1440;rotation:90;flip: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6g6MIA&#10;AADcAAAADwAAAGRycy9kb3ducmV2LnhtbERPTWvCQBC9F/wPywi91Y1CgsRsRBSh9FA0iuchOybB&#10;7OyS3Zr033cLhd7m8T6n2E6mF08afGdZwXKRgCCure64UXC9HN/WIHxA1thbJgXf5GFbzl4KzLUd&#10;+UzPKjQihrDPUUEbgsul9HVLBv3COuLI3e1gMEQ4NFIPOMZw08tVkmTSYMexoUVH+5bqR/VlFLj+&#10;NB7S6/lzX00ft5M7ZrtVhUq9zqfdBkSgKfyL/9zvOs5fp/D7TLxAl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qDowgAAANwAAAAPAAAAAAAAAAAAAAAAAJgCAABkcnMvZG93&#10;bnJldi54bWxQSwUGAAAAAAQABAD1AAAAhwMAAAAA&#10;" adj="20463" fillcolor="red" strokecolor="#243f60 [1604]" strokeweight="2pt"/>
                <v:shape id="Text Box 164" o:spid="_x0000_s1208" type="#_x0000_t202" style="position:absolute;left:53640;top:52292;width:24305;height:246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TZQMEA&#10;AADcAAAADwAAAGRycy9kb3ducmV2LnhtbERPzYrCMBC+C/sOYRb2pqmySq1GWVwXvOmqDzA0Y1Pb&#10;TEoTtevTG0HY23x8vzNfdrYWV2p96VjBcJCAIM6dLrlQcDz89FMQPiBrrB2Tgj/ysFy89eaYaXfj&#10;X7ruQyFiCPsMFZgQmkxKnxuy6AeuIY7cybUWQ4RtIXWLtxhuazlKkom0WHJsMNjQylBe7S9WQZrY&#10;bVVNRztvP+/DsVl9u3VzVurjvfuagQjUhX/xy73RcX46gecz8QK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gk2UDBAAAA3AAAAA8AAAAAAAAAAAAAAAAAmAIAAGRycy9kb3du&#10;cmV2LnhtbFBLBQYAAAAABAAEAPUAAACGAwAAAAA=&#10;" filled="f" stroked="f">
                  <v:textbox style="mso-fit-shape-to-text:t">
                    <w:txbxContent>
                      <w:p w:rsidR="00705E17" w:rsidRDefault="00705E17" w:rsidP="00705E17">
                        <w:pPr>
                          <w:pStyle w:val="a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- Направление движения школьников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E6076" w:rsidRDefault="00BE6076" w:rsidP="00BE6076">
      <w:pPr>
        <w:spacing w:line="360" w:lineRule="auto"/>
        <w:ind w:right="141" w:hanging="709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tabs>
          <w:tab w:val="left" w:pos="9639"/>
        </w:tabs>
        <w:spacing w:line="360" w:lineRule="auto"/>
        <w:jc w:val="center"/>
      </w:pPr>
    </w:p>
    <w:p w:rsidR="00BE6076" w:rsidRDefault="00BE6076" w:rsidP="00BE607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</w:t>
      </w:r>
    </w:p>
    <w:p w:rsidR="00BE6076" w:rsidRDefault="00BE6076" w:rsidP="00BE607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арку или к спортивно-оздоровительному комплексу </w:t>
      </w: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731000" cy="5626100"/>
            <wp:effectExtent l="19050" t="0" r="0" b="0"/>
            <wp:docPr id="2" name="Рисунок 2" descr="Снимок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0" cy="562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6076" w:rsidRDefault="00BE6076" w:rsidP="00BE6076">
      <w:pPr>
        <w:jc w:val="center"/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EE1ABA" w:rsidP="00BE6076">
      <w:pPr>
        <w:spacing w:line="360" w:lineRule="auto"/>
        <w:jc w:val="center"/>
        <w:rPr>
          <w:b/>
          <w:sz w:val="28"/>
          <w:szCs w:val="28"/>
        </w:rPr>
      </w:pPr>
      <w:r w:rsidRPr="00B530C5">
        <w:rPr>
          <w:b/>
          <w:sz w:val="28"/>
          <w:szCs w:val="28"/>
        </w:rPr>
        <w:object w:dxaOrig="7358" w:dyaOrig="5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95pt;height:457.95pt" o:ole="">
            <v:imagedata r:id="rId23" o:title=""/>
          </v:shape>
          <o:OLEObject Type="Embed" ProgID="PowerPoint.Slide.12" ShapeID="_x0000_i1025" DrawAspect="Content" ObjectID="_1727189462" r:id="rId24"/>
        </w:object>
      </w:r>
    </w:p>
    <w:p w:rsidR="00BE6076" w:rsidRDefault="00BE6076" w:rsidP="00BE6076">
      <w:pPr>
        <w:spacing w:line="360" w:lineRule="auto"/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BE6076" w:rsidRDefault="00BE6076" w:rsidP="00BE6076">
      <w:pPr>
        <w:jc w:val="center"/>
        <w:rPr>
          <w:b/>
          <w:sz w:val="28"/>
          <w:szCs w:val="28"/>
        </w:rPr>
      </w:pPr>
    </w:p>
    <w:p w:rsidR="00EE1ABA" w:rsidRDefault="00EE1ABA" w:rsidP="00BE6076">
      <w:pPr>
        <w:jc w:val="center"/>
        <w:rPr>
          <w:b/>
          <w:sz w:val="28"/>
          <w:szCs w:val="28"/>
        </w:rPr>
      </w:pPr>
    </w:p>
    <w:p w:rsidR="00EE1ABA" w:rsidRDefault="00EE1ABA" w:rsidP="00BE6076">
      <w:pPr>
        <w:jc w:val="center"/>
        <w:rPr>
          <w:b/>
          <w:sz w:val="28"/>
          <w:szCs w:val="28"/>
        </w:rPr>
      </w:pPr>
    </w:p>
    <w:p w:rsidR="00EE1ABA" w:rsidRDefault="00EE1ABA" w:rsidP="00BE6076">
      <w:pPr>
        <w:jc w:val="center"/>
        <w:rPr>
          <w:b/>
          <w:sz w:val="28"/>
          <w:szCs w:val="28"/>
        </w:rPr>
      </w:pPr>
    </w:p>
    <w:p w:rsidR="00EE1ABA" w:rsidRDefault="00EE1ABA" w:rsidP="00BE6076">
      <w:pPr>
        <w:jc w:val="center"/>
        <w:rPr>
          <w:b/>
          <w:sz w:val="28"/>
          <w:szCs w:val="28"/>
        </w:rPr>
      </w:pPr>
    </w:p>
    <w:p w:rsidR="00EE1ABA" w:rsidRDefault="00EE1ABA" w:rsidP="00BE6076">
      <w:pPr>
        <w:jc w:val="center"/>
        <w:rPr>
          <w:b/>
          <w:sz w:val="28"/>
          <w:szCs w:val="28"/>
        </w:rPr>
      </w:pPr>
    </w:p>
    <w:p w:rsidR="00BE6076" w:rsidRDefault="00BE6076" w:rsidP="00BE6076"/>
    <w:p w:rsidR="00EE1ABA" w:rsidRDefault="00EE1ABA" w:rsidP="00EE1ABA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 xml:space="preserve">План-схема пути движения транспортных средств и детей </w:t>
      </w:r>
    </w:p>
    <w:p w:rsidR="00EE1ABA" w:rsidRPr="00C92201" w:rsidRDefault="00EE1ABA" w:rsidP="00EE1ABA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  <w:r>
        <w:rPr>
          <w:b/>
          <w:sz w:val="28"/>
          <w:szCs w:val="28"/>
        </w:rPr>
        <w:t xml:space="preserve"> вблизи </w:t>
      </w:r>
      <w:r w:rsidRPr="00A50E06">
        <w:rPr>
          <w:b/>
          <w:sz w:val="28"/>
          <w:szCs w:val="28"/>
        </w:rPr>
        <w:t>образовательной организации</w:t>
      </w:r>
    </w:p>
    <w:p w:rsidR="00EE1ABA" w:rsidRDefault="00EE1ABA" w:rsidP="00EE1ABA">
      <w:pPr>
        <w:spacing w:line="360" w:lineRule="auto"/>
        <w:rPr>
          <w:b/>
          <w:sz w:val="28"/>
          <w:szCs w:val="28"/>
        </w:rPr>
      </w:pPr>
    </w:p>
    <w:p w:rsidR="00BE6076" w:rsidRDefault="00EE1ABA" w:rsidP="00EE1ABA">
      <w:r>
        <w:object w:dxaOrig="11182" w:dyaOrig="11694">
          <v:shape id="_x0000_i1026" type="#_x0000_t75" style="width:454.05pt;height:485.85pt" o:ole="">
            <v:imagedata r:id="rId25" o:title=""/>
          </v:shape>
          <o:OLEObject Type="Embed" ProgID="Visio.Drawing.11" ShapeID="_x0000_i1026" DrawAspect="Content" ObjectID="_1727189463" r:id="rId26"/>
        </w:object>
      </w:r>
    </w:p>
    <w:p w:rsidR="00715A7B" w:rsidRDefault="00715A7B"/>
    <w:sectPr w:rsidR="00715A7B" w:rsidSect="0077765D">
      <w:footerReference w:type="even" r:id="rId27"/>
      <w:footerReference w:type="default" r:id="rId28"/>
      <w:pgSz w:w="11906" w:h="16838"/>
      <w:pgMar w:top="709" w:right="140" w:bottom="709" w:left="993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EBC" w:rsidRDefault="00EF4EBC">
      <w:r>
        <w:separator/>
      </w:r>
    </w:p>
  </w:endnote>
  <w:endnote w:type="continuationSeparator" w:id="0">
    <w:p w:rsidR="00EF4EBC" w:rsidRDefault="00EF4E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604" w:rsidRDefault="00BE6076" w:rsidP="008D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01604" w:rsidRDefault="00EF4EBC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604" w:rsidRDefault="00BE6076" w:rsidP="008D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7B136F">
      <w:rPr>
        <w:rStyle w:val="a5"/>
        <w:noProof/>
      </w:rPr>
      <w:t>7</w:t>
    </w:r>
    <w:r>
      <w:rPr>
        <w:rStyle w:val="a5"/>
      </w:rPr>
      <w:fldChar w:fldCharType="end"/>
    </w:r>
  </w:p>
  <w:p w:rsidR="00E01604" w:rsidRDefault="00EF4EB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EBC" w:rsidRDefault="00EF4EBC">
      <w:r>
        <w:separator/>
      </w:r>
    </w:p>
  </w:footnote>
  <w:footnote w:type="continuationSeparator" w:id="0">
    <w:p w:rsidR="00EF4EBC" w:rsidRDefault="00EF4EBC">
      <w:r>
        <w:continuationSeparator/>
      </w:r>
    </w:p>
  </w:footnote>
  <w:footnote w:id="1">
    <w:p w:rsidR="00C72FF1" w:rsidRPr="00C72FF1" w:rsidRDefault="00C72FF1" w:rsidP="00C72FF1">
      <w:pPr>
        <w:pStyle w:val="a8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6076"/>
    <w:rsid w:val="000140CC"/>
    <w:rsid w:val="0003309C"/>
    <w:rsid w:val="00121C7E"/>
    <w:rsid w:val="00281C76"/>
    <w:rsid w:val="0034780A"/>
    <w:rsid w:val="004A722A"/>
    <w:rsid w:val="00572691"/>
    <w:rsid w:val="005A6022"/>
    <w:rsid w:val="006D1F8A"/>
    <w:rsid w:val="006E1F17"/>
    <w:rsid w:val="00705E17"/>
    <w:rsid w:val="00715A7B"/>
    <w:rsid w:val="00795111"/>
    <w:rsid w:val="007B136F"/>
    <w:rsid w:val="008B2B6A"/>
    <w:rsid w:val="009908E2"/>
    <w:rsid w:val="00A561DF"/>
    <w:rsid w:val="00A75EE0"/>
    <w:rsid w:val="00B313D7"/>
    <w:rsid w:val="00B3688D"/>
    <w:rsid w:val="00BE6076"/>
    <w:rsid w:val="00C72FF1"/>
    <w:rsid w:val="00D6438F"/>
    <w:rsid w:val="00D92A8C"/>
    <w:rsid w:val="00EE1ABA"/>
    <w:rsid w:val="00EF4EBC"/>
    <w:rsid w:val="00EF782A"/>
    <w:rsid w:val="00F725EE"/>
    <w:rsid w:val="00FF7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60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BE60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BE607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BE6076"/>
  </w:style>
  <w:style w:type="paragraph" w:styleId="a6">
    <w:name w:val="Balloon Text"/>
    <w:basedOn w:val="a"/>
    <w:link w:val="a7"/>
    <w:uiPriority w:val="99"/>
    <w:semiHidden/>
    <w:unhideWhenUsed/>
    <w:rsid w:val="00BE6076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E6076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footnote text"/>
    <w:basedOn w:val="a"/>
    <w:link w:val="a9"/>
    <w:semiHidden/>
    <w:rsid w:val="00C72FF1"/>
    <w:rPr>
      <w:sz w:val="20"/>
      <w:szCs w:val="20"/>
    </w:rPr>
  </w:style>
  <w:style w:type="character" w:customStyle="1" w:styleId="a9">
    <w:name w:val="Текст сноски Знак"/>
    <w:basedOn w:val="a0"/>
    <w:link w:val="a8"/>
    <w:semiHidden/>
    <w:rsid w:val="00C72FF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basedOn w:val="a0"/>
    <w:semiHidden/>
    <w:rsid w:val="00C72FF1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705E17"/>
    <w:pPr>
      <w:spacing w:before="100" w:beforeAutospacing="1" w:after="100" w:afterAutospacing="1"/>
    </w:pPr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60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BE60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BE607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BE6076"/>
  </w:style>
  <w:style w:type="paragraph" w:styleId="a6">
    <w:name w:val="Balloon Text"/>
    <w:basedOn w:val="a"/>
    <w:link w:val="a7"/>
    <w:uiPriority w:val="99"/>
    <w:semiHidden/>
    <w:unhideWhenUsed/>
    <w:rsid w:val="00BE6076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E6076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footnote text"/>
    <w:basedOn w:val="a"/>
    <w:link w:val="a9"/>
    <w:semiHidden/>
    <w:rsid w:val="00C72FF1"/>
    <w:rPr>
      <w:sz w:val="20"/>
      <w:szCs w:val="20"/>
    </w:rPr>
  </w:style>
  <w:style w:type="character" w:customStyle="1" w:styleId="a9">
    <w:name w:val="Текст сноски Знак"/>
    <w:basedOn w:val="a0"/>
    <w:link w:val="a8"/>
    <w:semiHidden/>
    <w:rsid w:val="00C72FF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basedOn w:val="a0"/>
    <w:semiHidden/>
    <w:rsid w:val="00C72FF1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705E17"/>
    <w:pPr>
      <w:spacing w:before="100" w:beforeAutospacing="1" w:after="100" w:afterAutospacing="1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wmf"/><Relationship Id="rId26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14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package" Target="embeddings/Microsoft_PowerPoint_Slide1.sldx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9.emf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8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8</Pages>
  <Words>708</Words>
  <Characters>403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6</cp:revision>
  <cp:lastPrinted>2022-04-12T09:38:00Z</cp:lastPrinted>
  <dcterms:created xsi:type="dcterms:W3CDTF">2022-04-01T13:14:00Z</dcterms:created>
  <dcterms:modified xsi:type="dcterms:W3CDTF">2022-10-13T15:05:00Z</dcterms:modified>
</cp:coreProperties>
</file>